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8ABF2AE" w14:textId="77777777" w:rsidR="00825713" w:rsidRPr="00825713" w:rsidRDefault="00825713" w:rsidP="00825713">
      <w:pPr>
        <w:spacing w:after="0" w:line="240" w:lineRule="auto"/>
        <w:jc w:val="center"/>
        <w:rPr>
          <w:rFonts w:ascii="PFBeauSansPro" w:eastAsia="Times New Roman" w:hAnsi="PFBeauSansPro" w:cs="Times New Roman"/>
          <w:sz w:val="38"/>
          <w:szCs w:val="76"/>
          <w:lang w:eastAsia="zh-CN"/>
        </w:rPr>
      </w:pPr>
      <w:bookmarkStart w:id="0" w:name="_GoBack"/>
      <w:bookmarkEnd w:id="0"/>
      <w:r w:rsidRPr="00825713">
        <w:rPr>
          <w:rFonts w:ascii="PFBeauSansPro" w:eastAsia="Times New Roman" w:hAnsi="PFBeauSansPro" w:cs="Times New Roman"/>
          <w:sz w:val="38"/>
          <w:szCs w:val="76"/>
          <w:lang w:eastAsia="zh-CN"/>
        </w:rPr>
        <w:t>Национальный проект «Образование»</w:t>
      </w:r>
    </w:p>
    <w:p w14:paraId="3789BFE6" w14:textId="77777777" w:rsidR="00825713" w:rsidRPr="00825713" w:rsidRDefault="00825713" w:rsidP="00825713">
      <w:pPr>
        <w:spacing w:after="0" w:line="240" w:lineRule="auto"/>
        <w:jc w:val="center"/>
        <w:rPr>
          <w:rFonts w:ascii="PFBeauSansPro" w:eastAsia="Times New Roman" w:hAnsi="PFBeauSansPro" w:cs="Times New Roman"/>
          <w:sz w:val="38"/>
          <w:szCs w:val="76"/>
          <w:lang w:eastAsia="zh-CN"/>
        </w:rPr>
      </w:pPr>
      <w:r w:rsidRPr="00825713">
        <w:rPr>
          <w:rFonts w:ascii="PFBeauSansPro" w:eastAsia="Times New Roman" w:hAnsi="PFBeauSansPro" w:cs="Times New Roman"/>
          <w:sz w:val="38"/>
          <w:szCs w:val="76"/>
          <w:lang w:eastAsia="zh-CN"/>
        </w:rPr>
        <w:t>Федеральный проект «Успех каждого ребенка»</w:t>
      </w:r>
    </w:p>
    <w:p w14:paraId="0AD3E728" w14:textId="77777777" w:rsidR="00825713" w:rsidRDefault="00825713" w:rsidP="00B1428A">
      <w:pPr>
        <w:jc w:val="center"/>
        <w:rPr>
          <w:rFonts w:ascii="PFBeauSansPro" w:eastAsia="Times New Roman" w:hAnsi="PFBeauSansPro" w:cs="Times New Roman"/>
          <w:sz w:val="48"/>
          <w:szCs w:val="76"/>
          <w:lang w:eastAsia="zh-CN"/>
        </w:rPr>
      </w:pPr>
    </w:p>
    <w:p w14:paraId="137524D7" w14:textId="1B70E3D3" w:rsidR="00B1428A" w:rsidRPr="00337D90" w:rsidRDefault="00B1428A" w:rsidP="00B1428A">
      <w:pPr>
        <w:jc w:val="center"/>
        <w:rPr>
          <w:rFonts w:ascii="Times New Roman" w:hAnsi="Times New Roman" w:cs="Times New Roman"/>
          <w:b/>
          <w:bCs/>
          <w:iCs/>
          <w:sz w:val="2"/>
        </w:rPr>
      </w:pPr>
      <w:r w:rsidRPr="00337D90">
        <w:rPr>
          <w:rFonts w:ascii="PFBeauSansPro" w:eastAsia="Times New Roman" w:hAnsi="PFBeauSansPro" w:cs="Times New Roman"/>
          <w:sz w:val="48"/>
          <w:szCs w:val="76"/>
          <w:lang w:eastAsia="zh-CN"/>
        </w:rPr>
        <w:t>Типовая модель создания новых мест для допо</w:t>
      </w:r>
      <w:r w:rsidR="00B91D93">
        <w:rPr>
          <w:rFonts w:ascii="PFBeauSansPro" w:eastAsia="Times New Roman" w:hAnsi="PFBeauSansPro" w:cs="Times New Roman"/>
          <w:sz w:val="48"/>
          <w:szCs w:val="76"/>
          <w:lang w:eastAsia="zh-CN"/>
        </w:rPr>
        <w:t>лнительного образования детей</w:t>
      </w:r>
      <w:r w:rsidRPr="00337D90">
        <w:rPr>
          <w:rFonts w:ascii="PFBeauSansPro" w:eastAsia="Times New Roman" w:hAnsi="PFBeauSansPro" w:cs="Times New Roman"/>
          <w:sz w:val="48"/>
          <w:szCs w:val="76"/>
          <w:lang w:eastAsia="zh-CN"/>
        </w:rPr>
        <w:t xml:space="preserve"> </w:t>
      </w:r>
      <w:r>
        <w:rPr>
          <w:rFonts w:ascii="PFBeauSansPro" w:eastAsia="Times New Roman" w:hAnsi="PFBeauSansPro" w:cs="Times New Roman"/>
          <w:sz w:val="48"/>
          <w:szCs w:val="76"/>
          <w:lang w:eastAsia="zh-CN"/>
        </w:rPr>
        <w:t>туристско-краеведческой</w:t>
      </w:r>
      <w:r w:rsidRPr="00337D90">
        <w:rPr>
          <w:rFonts w:ascii="PFBeauSansPro" w:eastAsia="Times New Roman" w:hAnsi="PFBeauSansPro" w:cs="Times New Roman"/>
          <w:sz w:val="48"/>
          <w:szCs w:val="76"/>
          <w:lang w:eastAsia="zh-CN"/>
        </w:rPr>
        <w:t xml:space="preserve"> направленности</w:t>
      </w:r>
    </w:p>
    <w:p w14:paraId="1012F518" w14:textId="77777777" w:rsidR="00B1428A" w:rsidRDefault="00B1428A" w:rsidP="00B1428A">
      <w:pPr>
        <w:rPr>
          <w:rFonts w:ascii="Times New Roman" w:hAnsi="Times New Roman" w:cs="Times New Roman"/>
          <w:b/>
          <w:bCs/>
          <w:iCs/>
        </w:rPr>
      </w:pPr>
    </w:p>
    <w:p w14:paraId="42515AE8" w14:textId="77777777" w:rsidR="00B1428A" w:rsidRDefault="00B1428A" w:rsidP="00B1428A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4619512B" w14:textId="77777777" w:rsidR="00B1428A" w:rsidRDefault="00B1428A" w:rsidP="00B1428A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544BC51F" w14:textId="3AEAB401" w:rsidR="00B1428A" w:rsidRDefault="005951C6" w:rsidP="00B1428A">
      <w:pPr>
        <w:jc w:val="center"/>
        <w:rPr>
          <w:rFonts w:ascii="Times New Roman" w:hAnsi="Times New Roman" w:cs="Times New Roman"/>
          <w:b/>
          <w:bCs/>
          <w:iCs/>
        </w:rPr>
      </w:pPr>
      <w:r>
        <w:rPr>
          <w:rFonts w:ascii="Times New Roman" w:eastAsia="Arial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239D9FC6" wp14:editId="3E4EDDD4">
            <wp:extent cx="3796853" cy="3383280"/>
            <wp:effectExtent l="0" t="0" r="635" b="0"/>
            <wp:docPr id="38" name="Рисунок 38" descr="Изображение выглядит как часы, рисунок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Снимок экрана 2020-07-14 в 11.44.40.png"/>
                    <pic:cNvPicPr/>
                  </pic:nvPicPr>
                  <pic:blipFill rotWithShape="1"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-14" b="1303"/>
                    <a:stretch/>
                  </pic:blipFill>
                  <pic:spPr bwMode="auto">
                    <a:xfrm>
                      <a:off x="0" y="0"/>
                      <a:ext cx="3843377" cy="342473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9D622AE" w14:textId="1FA61A6E" w:rsidR="00B1428A" w:rsidRDefault="00B1428A" w:rsidP="00B1428A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012F6139" w14:textId="77777777" w:rsidR="00B1428A" w:rsidRDefault="00B1428A" w:rsidP="00825713">
      <w:pPr>
        <w:rPr>
          <w:rFonts w:ascii="Times New Roman" w:hAnsi="Times New Roman" w:cs="Times New Roman"/>
          <w:b/>
          <w:bCs/>
          <w:iCs/>
        </w:rPr>
      </w:pPr>
    </w:p>
    <w:p w14:paraId="11B16648" w14:textId="77777777" w:rsidR="00B1428A" w:rsidRDefault="00B1428A" w:rsidP="00B1428A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5DAD8FD4" w14:textId="77777777" w:rsidR="00B1428A" w:rsidRDefault="00B1428A" w:rsidP="00B1428A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66739BC8" w14:textId="77777777" w:rsidR="00B1428A" w:rsidRDefault="00B1428A" w:rsidP="00B1428A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7C2C2F0E" w14:textId="77777777" w:rsidR="00B1428A" w:rsidRDefault="00B1428A" w:rsidP="00B1428A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46161F67" w14:textId="77777777" w:rsidR="00B1428A" w:rsidRPr="005E1878" w:rsidRDefault="00B1428A" w:rsidP="00B1428A">
      <w:pPr>
        <w:jc w:val="center"/>
        <w:rPr>
          <w:rFonts w:ascii="Times New Roman" w:hAnsi="Times New Roman" w:cs="Times New Roman"/>
          <w:b/>
          <w:bCs/>
          <w:iCs/>
          <w:sz w:val="8"/>
        </w:rPr>
      </w:pPr>
      <w:r w:rsidRPr="005E1878">
        <w:rPr>
          <w:rFonts w:ascii="PFBeauSansPro" w:eastAsia="Times New Roman" w:hAnsi="PFBeauSansPro" w:cs="Times New Roman"/>
          <w:sz w:val="28"/>
          <w:szCs w:val="76"/>
          <w:lang w:eastAsia="zh-CN"/>
        </w:rPr>
        <w:t>Москва, 2020</w:t>
      </w:r>
      <w:r w:rsidRPr="005E1878">
        <w:rPr>
          <w:rFonts w:ascii="Times New Roman" w:hAnsi="Times New Roman" w:cs="Times New Roman"/>
          <w:b/>
          <w:bCs/>
          <w:iCs/>
          <w:sz w:val="8"/>
        </w:rPr>
        <w:br w:type="page"/>
      </w:r>
    </w:p>
    <w:p w14:paraId="59BF7ADF" w14:textId="77777777" w:rsidR="00B1428A" w:rsidRPr="001F4960" w:rsidRDefault="00B1428A" w:rsidP="00825713">
      <w:pPr>
        <w:spacing w:line="360" w:lineRule="auto"/>
        <w:jc w:val="center"/>
        <w:rPr>
          <w:rFonts w:ascii="Times New Roman" w:hAnsi="Times New Roman" w:cs="Times New Roman"/>
          <w:b/>
          <w:bCs/>
          <w:iCs/>
          <w:sz w:val="28"/>
        </w:rPr>
      </w:pPr>
      <w:r w:rsidRPr="001F4960">
        <w:rPr>
          <w:rFonts w:ascii="Times New Roman" w:hAnsi="Times New Roman" w:cs="Times New Roman"/>
          <w:b/>
          <w:bCs/>
          <w:iCs/>
          <w:sz w:val="28"/>
        </w:rPr>
        <w:lastRenderedPageBreak/>
        <w:t>Содержание</w:t>
      </w:r>
    </w:p>
    <w:p w14:paraId="21D9AFA7" w14:textId="77777777" w:rsidR="00B1428A" w:rsidRPr="001F4960" w:rsidRDefault="00B1428A" w:rsidP="00B1428A">
      <w:pPr>
        <w:spacing w:line="360" w:lineRule="auto"/>
        <w:rPr>
          <w:rFonts w:ascii="Times New Roman" w:hAnsi="Times New Roman" w:cs="Times New Roman"/>
          <w:bCs/>
          <w:iCs/>
          <w:sz w:val="28"/>
        </w:rPr>
      </w:pPr>
      <w:r w:rsidRPr="001F4960">
        <w:rPr>
          <w:rFonts w:ascii="Times New Roman" w:hAnsi="Times New Roman" w:cs="Times New Roman"/>
          <w:bCs/>
          <w:iCs/>
          <w:sz w:val="28"/>
        </w:rPr>
        <w:t>Введение</w:t>
      </w:r>
    </w:p>
    <w:p w14:paraId="37347010" w14:textId="77777777" w:rsidR="00B1428A" w:rsidRPr="001F4960" w:rsidRDefault="00B1428A" w:rsidP="004C3F64">
      <w:pPr>
        <w:spacing w:after="0" w:line="360" w:lineRule="auto"/>
        <w:rPr>
          <w:rFonts w:ascii="Times New Roman" w:hAnsi="Times New Roman" w:cs="Times New Roman"/>
          <w:bCs/>
          <w:iCs/>
          <w:sz w:val="28"/>
        </w:rPr>
      </w:pPr>
      <w:r w:rsidRPr="001F4960">
        <w:rPr>
          <w:rFonts w:ascii="Times New Roman" w:hAnsi="Times New Roman" w:cs="Times New Roman"/>
          <w:bCs/>
          <w:iCs/>
          <w:sz w:val="28"/>
          <w:lang w:val="en-US"/>
        </w:rPr>
        <w:t>I</w:t>
      </w:r>
      <w:r w:rsidRPr="001F4960">
        <w:rPr>
          <w:rFonts w:ascii="Times New Roman" w:hAnsi="Times New Roman" w:cs="Times New Roman"/>
          <w:bCs/>
          <w:iCs/>
          <w:sz w:val="28"/>
        </w:rPr>
        <w:t>. Общие положения</w:t>
      </w:r>
    </w:p>
    <w:p w14:paraId="71BBD9D8" w14:textId="7D261766" w:rsidR="00B1428A" w:rsidRPr="001F4960" w:rsidRDefault="00B1428A" w:rsidP="004C3F64">
      <w:pPr>
        <w:spacing w:after="0" w:line="360" w:lineRule="auto"/>
        <w:rPr>
          <w:rFonts w:ascii="Times New Roman" w:hAnsi="Times New Roman" w:cs="Times New Roman"/>
          <w:bCs/>
          <w:iCs/>
          <w:sz w:val="28"/>
        </w:rPr>
      </w:pPr>
      <w:r w:rsidRPr="001F4960">
        <w:rPr>
          <w:rFonts w:ascii="Times New Roman" w:hAnsi="Times New Roman" w:cs="Times New Roman"/>
          <w:bCs/>
          <w:iCs/>
          <w:sz w:val="28"/>
          <w:lang w:val="en-US"/>
        </w:rPr>
        <w:t>II</w:t>
      </w:r>
      <w:r w:rsidRPr="001F4960">
        <w:rPr>
          <w:rFonts w:ascii="Times New Roman" w:hAnsi="Times New Roman" w:cs="Times New Roman"/>
          <w:bCs/>
          <w:iCs/>
          <w:sz w:val="28"/>
        </w:rPr>
        <w:t xml:space="preserve">. Основные рекомендации к </w:t>
      </w:r>
      <w:r w:rsidR="00D03563">
        <w:rPr>
          <w:rFonts w:ascii="Times New Roman" w:hAnsi="Times New Roman" w:cs="Times New Roman"/>
          <w:bCs/>
          <w:iCs/>
          <w:sz w:val="28"/>
        </w:rPr>
        <w:t>обновлению содержания и организации</w:t>
      </w:r>
      <w:r w:rsidRPr="001F4960">
        <w:rPr>
          <w:rFonts w:ascii="Times New Roman" w:hAnsi="Times New Roman" w:cs="Times New Roman"/>
          <w:bCs/>
          <w:iCs/>
          <w:sz w:val="28"/>
        </w:rPr>
        <w:t xml:space="preserve"> образовательной деятельности </w:t>
      </w:r>
    </w:p>
    <w:p w14:paraId="4EA130F9" w14:textId="395CB258" w:rsidR="00B1428A" w:rsidRPr="001F4960" w:rsidRDefault="00B1428A" w:rsidP="004C3F64">
      <w:pPr>
        <w:pStyle w:val="a9"/>
        <w:ind w:left="0" w:firstLine="0"/>
        <w:rPr>
          <w:rFonts w:asciiTheme="majorBidi" w:hAnsiTheme="majorBidi" w:cstheme="majorBidi"/>
          <w:sz w:val="28"/>
        </w:rPr>
      </w:pPr>
      <w:r w:rsidRPr="001F4960">
        <w:rPr>
          <w:rFonts w:asciiTheme="majorBidi" w:hAnsiTheme="majorBidi" w:cstheme="majorBidi"/>
          <w:sz w:val="28"/>
          <w:lang w:val="en-US"/>
        </w:rPr>
        <w:t>III</w:t>
      </w:r>
      <w:r w:rsidRPr="001F4960">
        <w:rPr>
          <w:rFonts w:asciiTheme="majorBidi" w:hAnsiTheme="majorBidi" w:cstheme="majorBidi"/>
          <w:sz w:val="28"/>
        </w:rPr>
        <w:t xml:space="preserve">. Основные рекомендации к создаваемой инфраструктуре </w:t>
      </w:r>
    </w:p>
    <w:p w14:paraId="18E0A3E4" w14:textId="4CA26F9E" w:rsidR="00B1428A" w:rsidRPr="001F4960" w:rsidRDefault="00B1428A" w:rsidP="004C3F64">
      <w:pPr>
        <w:pStyle w:val="a9"/>
        <w:ind w:left="0" w:firstLine="0"/>
        <w:rPr>
          <w:rFonts w:asciiTheme="majorBidi" w:hAnsiTheme="majorBidi" w:cstheme="majorBidi"/>
          <w:sz w:val="28"/>
        </w:rPr>
      </w:pPr>
      <w:r w:rsidRPr="001F4960">
        <w:rPr>
          <w:rFonts w:asciiTheme="majorBidi" w:hAnsiTheme="majorBidi" w:cstheme="majorBidi"/>
          <w:sz w:val="28"/>
          <w:lang w:val="en-US"/>
        </w:rPr>
        <w:t>IV</w:t>
      </w:r>
      <w:r w:rsidRPr="001F4960">
        <w:rPr>
          <w:rFonts w:asciiTheme="majorBidi" w:hAnsiTheme="majorBidi" w:cstheme="majorBidi"/>
          <w:sz w:val="28"/>
        </w:rPr>
        <w:t>. Основные рекомендации к кадровому обеспечению и к</w:t>
      </w:r>
      <w:r w:rsidR="00D03563">
        <w:rPr>
          <w:rFonts w:asciiTheme="majorBidi" w:hAnsiTheme="majorBidi" w:cstheme="majorBidi"/>
          <w:sz w:val="28"/>
        </w:rPr>
        <w:t>лючевые участники</w:t>
      </w:r>
    </w:p>
    <w:p w14:paraId="7CFC16B9" w14:textId="77777777" w:rsidR="00B1428A" w:rsidRPr="001F4960" w:rsidRDefault="00B1428A" w:rsidP="00B1428A">
      <w:pPr>
        <w:pStyle w:val="a9"/>
        <w:ind w:left="0"/>
        <w:rPr>
          <w:rFonts w:asciiTheme="majorBidi" w:hAnsiTheme="majorBidi" w:cstheme="majorBidi"/>
          <w:sz w:val="28"/>
        </w:rPr>
      </w:pPr>
    </w:p>
    <w:p w14:paraId="6E00C08C" w14:textId="77777777" w:rsidR="00B1428A" w:rsidRPr="001F4960" w:rsidRDefault="00B1428A" w:rsidP="00B1428A">
      <w:pPr>
        <w:pStyle w:val="a9"/>
        <w:ind w:left="0"/>
        <w:rPr>
          <w:rFonts w:asciiTheme="majorBidi" w:hAnsiTheme="majorBidi" w:cstheme="majorBidi"/>
          <w:sz w:val="28"/>
        </w:rPr>
      </w:pPr>
      <w:r w:rsidRPr="001F4960">
        <w:rPr>
          <w:rFonts w:asciiTheme="majorBidi" w:hAnsiTheme="majorBidi" w:cstheme="majorBidi"/>
          <w:sz w:val="28"/>
        </w:rPr>
        <w:t>Приложения</w:t>
      </w:r>
    </w:p>
    <w:p w14:paraId="2DE7B91D" w14:textId="77777777" w:rsidR="00B1428A" w:rsidRPr="001F4960" w:rsidRDefault="00B1428A" w:rsidP="00B1428A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>1. Примерная «дорожная карта» реализации типовой модели</w:t>
      </w:r>
    </w:p>
    <w:p w14:paraId="2DB569EC" w14:textId="77777777" w:rsidR="00B1428A" w:rsidRPr="001F4960" w:rsidRDefault="00B1428A" w:rsidP="00B1428A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>2. Примерная информационная стратегия типовой модели</w:t>
      </w:r>
    </w:p>
    <w:p w14:paraId="4C8EA788" w14:textId="1D1799E9" w:rsidR="00B1428A" w:rsidRPr="001F4960" w:rsidRDefault="00B1428A" w:rsidP="00B1428A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>3. Основные индикаторы и показатели типовой модели</w:t>
      </w:r>
      <w:r w:rsidR="00857091">
        <w:rPr>
          <w:rFonts w:ascii="Times New Roman" w:hAnsi="Times New Roman" w:cs="Times New Roman"/>
          <w:sz w:val="28"/>
        </w:rPr>
        <w:t xml:space="preserve"> </w:t>
      </w:r>
      <w:r w:rsidRPr="001F4960">
        <w:rPr>
          <w:rFonts w:ascii="Times New Roman" w:hAnsi="Times New Roman" w:cs="Times New Roman"/>
          <w:sz w:val="28"/>
        </w:rPr>
        <w:t>и методика их расчета</w:t>
      </w:r>
    </w:p>
    <w:p w14:paraId="17BDE75F" w14:textId="77777777" w:rsidR="00B1428A" w:rsidRPr="001F4960" w:rsidRDefault="00B1428A" w:rsidP="00B1428A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>4. Порядок проведения самообследования региональных и муниципальных систем дополнительного образования и определения стратегии развития их инфраструктурной составляющей для создания новых мест</w:t>
      </w:r>
    </w:p>
    <w:p w14:paraId="6B61EE9E" w14:textId="77777777" w:rsidR="00B1428A" w:rsidRPr="001F4960" w:rsidRDefault="00B1428A" w:rsidP="00B1428A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>5. Примерная дополнительная общеразвивающая программа для типовой модели</w:t>
      </w:r>
    </w:p>
    <w:p w14:paraId="270C0BB3" w14:textId="77777777" w:rsidR="00B1428A" w:rsidRPr="001F4960" w:rsidRDefault="00B1428A" w:rsidP="00B1428A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>6. Пример расчета затрат на реализацию типовой модели</w:t>
      </w:r>
    </w:p>
    <w:p w14:paraId="1429A5E0" w14:textId="77777777" w:rsidR="00B1428A" w:rsidRPr="001F4960" w:rsidRDefault="00B1428A" w:rsidP="00B1428A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>7. Примерные перечни средств обучения и воспитания типовой модели</w:t>
      </w:r>
    </w:p>
    <w:p w14:paraId="1CCD3FAB" w14:textId="77777777" w:rsidR="00B1428A" w:rsidRPr="001F4960" w:rsidRDefault="00B1428A" w:rsidP="00B1428A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>8. Рекомендации по брендированию и фирменному стилю типовой модели</w:t>
      </w:r>
    </w:p>
    <w:p w14:paraId="09104CEE" w14:textId="77777777" w:rsidR="00B1428A" w:rsidRDefault="00B1428A" w:rsidP="00B1428A">
      <w:pPr>
        <w:rPr>
          <w:rFonts w:ascii="Times New Roman" w:hAnsi="Times New Roman" w:cs="Times New Roman"/>
          <w:b/>
          <w:bCs/>
          <w:iCs/>
        </w:rPr>
      </w:pPr>
      <w:r>
        <w:rPr>
          <w:rFonts w:ascii="Times New Roman" w:hAnsi="Times New Roman" w:cs="Times New Roman"/>
          <w:b/>
          <w:bCs/>
          <w:iCs/>
        </w:rPr>
        <w:br w:type="page"/>
      </w:r>
    </w:p>
    <w:p w14:paraId="5163F6B7" w14:textId="77777777" w:rsidR="00B1428A" w:rsidRPr="00B1428A" w:rsidRDefault="00B1428A" w:rsidP="00B1428A">
      <w:pPr>
        <w:pStyle w:val="a9"/>
        <w:ind w:left="0"/>
        <w:jc w:val="center"/>
        <w:rPr>
          <w:rFonts w:ascii="Times New Roman" w:hAnsi="Times New Roman" w:cs="Times New Roman"/>
          <w:b/>
          <w:bCs/>
          <w:iCs/>
          <w:sz w:val="28"/>
        </w:rPr>
      </w:pPr>
      <w:r w:rsidRPr="00B1428A">
        <w:rPr>
          <w:rFonts w:ascii="Times New Roman" w:hAnsi="Times New Roman" w:cs="Times New Roman"/>
          <w:b/>
          <w:bCs/>
          <w:iCs/>
          <w:sz w:val="28"/>
        </w:rPr>
        <w:lastRenderedPageBreak/>
        <w:t>Введение</w:t>
      </w:r>
    </w:p>
    <w:p w14:paraId="02FCA36D" w14:textId="7ED7488F" w:rsidR="00B1428A" w:rsidRPr="00B1428A" w:rsidRDefault="00B1428A" w:rsidP="00B1428A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iCs/>
          <w:sz w:val="28"/>
        </w:rPr>
      </w:pPr>
      <w:r w:rsidRPr="00B1428A">
        <w:rPr>
          <w:rFonts w:ascii="Times New Roman" w:hAnsi="Times New Roman" w:cs="Times New Roman"/>
          <w:bCs/>
          <w:iCs/>
          <w:sz w:val="28"/>
        </w:rPr>
        <w:t xml:space="preserve">Типовая модель создания новых мест для региональных систем дополнительного образования детей по </w:t>
      </w:r>
      <w:r>
        <w:rPr>
          <w:rFonts w:ascii="Times New Roman" w:hAnsi="Times New Roman" w:cs="Times New Roman"/>
          <w:bCs/>
          <w:iCs/>
          <w:sz w:val="28"/>
        </w:rPr>
        <w:t>туристско-краеведческой</w:t>
      </w:r>
      <w:r w:rsidRPr="00B1428A">
        <w:rPr>
          <w:rFonts w:ascii="Times New Roman" w:hAnsi="Times New Roman" w:cs="Times New Roman"/>
          <w:bCs/>
          <w:iCs/>
          <w:sz w:val="28"/>
        </w:rPr>
        <w:t xml:space="preserve"> направленности разработана в рамках организационно-методического сопровождения решения задачи по созданию новых мест дополнительного образования в рамках федерального проекта «Успех каждого ребенка».</w:t>
      </w:r>
    </w:p>
    <w:p w14:paraId="31163104" w14:textId="77777777" w:rsidR="00B1428A" w:rsidRPr="00B1428A" w:rsidRDefault="00B1428A" w:rsidP="00B1428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1428A">
        <w:rPr>
          <w:rFonts w:ascii="Times New Roman" w:hAnsi="Times New Roman" w:cs="Times New Roman"/>
          <w:sz w:val="28"/>
          <w:szCs w:val="28"/>
          <w:shd w:val="clear" w:color="auto" w:fill="FFFFFF"/>
        </w:rPr>
        <w:t>Создание новых мест в образовательных организациях различных типов для реализации дополнительных общеразвивающих программ» – мероприятие государственной программы Российской Федерации «Развитие образования», в соответствии с которым предусмотрено финансовое обеспечение в рамках региональных проектов, обеспечивающих достижение целей, показателей и результата федерального проекта «Успех каждого ребенка» национального проекта «Образование», согласно Правилам предоставления и распределения субсидий из федерального бюджета бюджетам субъектов Российской Федерации на софинансирование расходных обязательств субъектов Российской Федерации, возникающих при реализации таких проектов.</w:t>
      </w:r>
    </w:p>
    <w:p w14:paraId="649B44DE" w14:textId="648DEB6C" w:rsidR="00290041" w:rsidRPr="00290041" w:rsidRDefault="00290041" w:rsidP="00B9149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90041">
        <w:rPr>
          <w:rFonts w:ascii="Times New Roman" w:hAnsi="Times New Roman" w:cs="Times New Roman"/>
          <w:sz w:val="28"/>
          <w:szCs w:val="28"/>
        </w:rPr>
        <w:t xml:space="preserve">Типовая модель адресована руководителям органов исполнительной власти субъектов Российской Федерации и органов местного самоуправления, осуществляющим управление в сфере образования, а также руководителям образовательных организаций. Типовая модель представляет собой пакет организационно-методических материалов, включающие рекомендации и примеры модельных управленческих решений по созданию инфраструктуры для реализации дополнительных общеразвивающих программ </w:t>
      </w:r>
      <w:r w:rsidR="005951C6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туристско-краеведческой </w:t>
      </w:r>
      <w:r w:rsidRPr="00290041">
        <w:rPr>
          <w:rFonts w:ascii="Times New Roman" w:hAnsi="Times New Roman" w:cs="Times New Roman"/>
          <w:sz w:val="28"/>
          <w:szCs w:val="28"/>
        </w:rPr>
        <w:t xml:space="preserve">направленности в целях роста охвата детей дополнительным образованием в соответствующем субъекте Российской Федерации, его муниципальных образованиях в соответствии с их территориальными особенностями </w:t>
      </w:r>
    </w:p>
    <w:p w14:paraId="31595596" w14:textId="77777777" w:rsidR="00290041" w:rsidRDefault="00290041" w:rsidP="00B9149C">
      <w:pPr>
        <w:spacing w:after="0" w:line="360" w:lineRule="auto"/>
        <w:ind w:firstLine="709"/>
        <w:jc w:val="both"/>
        <w:rPr>
          <w:rFonts w:ascii="Times New Roman" w:hAnsi="Times New Roman" w:cs="Times New Roman"/>
          <w:szCs w:val="28"/>
        </w:rPr>
      </w:pPr>
    </w:p>
    <w:p w14:paraId="4800E75C" w14:textId="4B353BB3" w:rsidR="00033BA0" w:rsidRPr="007C6C6F" w:rsidRDefault="00290041" w:rsidP="00290041">
      <w:pPr>
        <w:spacing w:after="0" w:line="360" w:lineRule="auto"/>
        <w:ind w:firstLine="709"/>
        <w:jc w:val="center"/>
        <w:rPr>
          <w:rFonts w:ascii="Times New Roman" w:eastAsia="Arial" w:hAnsi="Times New Roman" w:cs="Times New Roman"/>
          <w:b/>
          <w:bCs/>
          <w:iCs/>
          <w:sz w:val="28"/>
          <w:szCs w:val="28"/>
          <w:lang w:eastAsia="ru-RU"/>
        </w:rPr>
      </w:pPr>
      <w:r>
        <w:rPr>
          <w:rFonts w:ascii="Times New Roman" w:eastAsia="Arial" w:hAnsi="Times New Roman" w:cs="Times New Roman"/>
          <w:b/>
          <w:bCs/>
          <w:iCs/>
          <w:sz w:val="28"/>
          <w:szCs w:val="28"/>
          <w:lang w:val="en-US" w:eastAsia="ru-RU"/>
        </w:rPr>
        <w:t>I.</w:t>
      </w:r>
      <w:r w:rsidR="00033BA0" w:rsidRPr="007C6C6F">
        <w:rPr>
          <w:rFonts w:ascii="Times New Roman" w:eastAsia="Arial" w:hAnsi="Times New Roman" w:cs="Times New Roman"/>
          <w:b/>
          <w:bCs/>
          <w:iCs/>
          <w:sz w:val="28"/>
          <w:szCs w:val="28"/>
          <w:lang w:eastAsia="ru-RU"/>
        </w:rPr>
        <w:t>Общие положения</w:t>
      </w:r>
    </w:p>
    <w:p w14:paraId="65B8A1D1" w14:textId="634B748F" w:rsidR="00033BA0" w:rsidRPr="007C6C6F" w:rsidRDefault="00033BA0" w:rsidP="00B9149C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Типовая модель создания новых мест (развития инфраструктурной оставляющей) в региональных системах дополнительного образования по туристско-краеведческой направленности (далее – Типовая модель) является организационно-методическим руководством к созданию новых мест дополнительного образования в субъектах РФ 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по </w:t>
      </w:r>
      <w:r w:rsidR="005951C6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краеведческой компоненте 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туристско-краеведческой направленности.</w:t>
      </w:r>
    </w:p>
    <w:p w14:paraId="4013C5ED" w14:textId="4E69085F" w:rsidR="00C45EA2" w:rsidRPr="007C6C6F" w:rsidRDefault="00C45EA2" w:rsidP="00B9149C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Создание новых мест в образовательных организациях различных типов для реализации дополнительных общеразвивающих программ – мероприятие государственной программы Российской Федерации «Развитие образования»</w:t>
      </w:r>
      <w:r w:rsidRPr="007C6C6F">
        <w:rPr>
          <w:rStyle w:val="af"/>
          <w:rFonts w:ascii="Times New Roman" w:eastAsia="Arial" w:hAnsi="Times New Roman" w:cs="Times New Roman"/>
          <w:sz w:val="28"/>
          <w:szCs w:val="28"/>
          <w:lang w:eastAsia="ru-RU"/>
        </w:rPr>
        <w:footnoteReference w:id="1"/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, в соответствии с которым в рамках которого предусмотрено финансовое обеспечение в рамках региональных проектов, обеспечивающих достижение целей, показателей и результата федерального проекта «Успех каждого ребенка» национального проекта «Образование», согласно в соответствии с Правилами предоставления и распределения субсидий из федерального бюджета бюджетам субъектов Российской Федерации на софинансирование расходных обязательств субъектов Российской Федерации, возникающих при реализации таких проектов.</w:t>
      </w:r>
    </w:p>
    <w:p w14:paraId="558AABF1" w14:textId="57078357" w:rsidR="00345031" w:rsidRPr="007C6C6F" w:rsidRDefault="00033BA0" w:rsidP="00B9149C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Типовая модель развития инфраструктурной составляющей региональных систем дополнительного образования 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туристско-краеведческой направленности представлена на примере </w:t>
      </w:r>
      <w:r w:rsidR="005951C6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модели </w:t>
      </w:r>
      <w:r w:rsidR="001C3F3D"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краеведческого образования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 «</w:t>
      </w:r>
      <w:r w:rsidRPr="009251D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и создается с целью расширения возможностей современного дополнительного образования для детей </w:t>
      </w:r>
      <w:r w:rsidR="00F65575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и юношества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посредством создания сет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открытых образовательных площадок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, 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использующих в своей деятельности широкий спектр программ и технологий, в том числе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роектн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ой и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исследовательск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ой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деятельност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в области краеведения. </w:t>
      </w:r>
    </w:p>
    <w:p w14:paraId="43F31FFB" w14:textId="6B2DB97E" w:rsidR="00033BA0" w:rsidRPr="009251DF" w:rsidRDefault="00033BA0" w:rsidP="00B9149C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Типовая модель «разработана в партнерстве с проектно-исследовательской педагогической лабораторией «Топос» ФГБОУ ДО «Федеральный центр детско-юношеского туризма и краеведения»</w:t>
      </w:r>
      <w:r w:rsidR="001C3F3D"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.</w:t>
      </w:r>
    </w:p>
    <w:p w14:paraId="2893AEBD" w14:textId="38F247D8" w:rsidR="007C6C6F" w:rsidRPr="007C6C6F" w:rsidRDefault="007C6C6F" w:rsidP="00B9149C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иповая модель адресована руководителям органов исполнительной власти субъектов Российской Федерации и органов местного самоуправления, осуществляющим управление в сфере образования, а также руководителям образовательных организаций в составе пакета модельных управленческих решений по созданию инфраструктуры для реализации дополнительных общеобразовательных программ туристско-краеведческой направленности, обеспечивающей максимальный рост охвата детей современным дополнительным образованием в соответствующем субъекте Российской Федерации или муниципальном образовании в соответствии с их территориальными особенностями и стратегиями социально-экономического и пространственного развития.</w:t>
      </w:r>
    </w:p>
    <w:p w14:paraId="7309E764" w14:textId="71C94656" w:rsidR="00033BA0" w:rsidRPr="007C6C6F" w:rsidRDefault="0056027B" w:rsidP="00B9149C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иповая модель призвана обеспечить увеличение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охвата детей современным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и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дополнительным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и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общеобразовательными программами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в соответствии с их территориальными особенностями и стратегиями социально-экономического и пространственного развития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регионов Российской Федерации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.</w:t>
      </w:r>
    </w:p>
    <w:p w14:paraId="5DFEE582" w14:textId="77777777" w:rsidR="00033BA0" w:rsidRPr="007C6C6F" w:rsidRDefault="00033BA0" w:rsidP="00B9149C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i/>
          <w:iCs/>
          <w:sz w:val="28"/>
          <w:szCs w:val="28"/>
          <w:lang w:val="ru" w:eastAsia="ru-RU"/>
        </w:rPr>
        <w:t xml:space="preserve">Функциональное назначение </w:t>
      </w:r>
      <w:r w:rsidRPr="007C6C6F">
        <w:rPr>
          <w:rFonts w:ascii="Times New Roman" w:eastAsia="Arial" w:hAnsi="Times New Roman" w:cs="Times New Roman"/>
          <w:i/>
          <w:iCs/>
          <w:sz w:val="28"/>
          <w:szCs w:val="28"/>
          <w:lang w:eastAsia="ru-RU"/>
        </w:rPr>
        <w:t xml:space="preserve">типовой </w:t>
      </w:r>
      <w:r w:rsidRPr="007C6C6F">
        <w:rPr>
          <w:rFonts w:ascii="Times New Roman" w:eastAsia="Arial" w:hAnsi="Times New Roman" w:cs="Times New Roman"/>
          <w:i/>
          <w:iCs/>
          <w:sz w:val="28"/>
          <w:szCs w:val="28"/>
          <w:lang w:val="ru" w:eastAsia="ru-RU"/>
        </w:rPr>
        <w:t>модел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- создание качественных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и доступных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условий для:</w:t>
      </w:r>
    </w:p>
    <w:p w14:paraId="16B78193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Cs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- обеспечения принципов вариативности и междисциплинароности  образовательных модулей дополнительных общеразвивающих программ в области исследовательского краеведения;</w:t>
      </w:r>
    </w:p>
    <w:p w14:paraId="18F2939C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- расширения и интеграции сетевых связей для расширения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возможности доступа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учащихся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к необходимым лабораториям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и площадкам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,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встрече с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наставник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ом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 научн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ым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руководител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ем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 консультант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ом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или эксперт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ом;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</w:p>
    <w:p w14:paraId="2D158BC8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Cs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t xml:space="preserve">- актуализации и обогащения личного опыта обучающихся на основе </w:t>
      </w:r>
      <w:r w:rsidR="0056027B" w:rsidRPr="007C6C6F"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t xml:space="preserve">их </w:t>
      </w:r>
      <w:r w:rsidRPr="007C6C6F"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t xml:space="preserve">выбора и самоопределения, самостоятельности и инициативы рождения замысла проекта или исследования на местности, предоставление возможности осуществления пробного действия с дальнейшим погружением в полный цикл реализации </w:t>
      </w:r>
      <w:r w:rsidRPr="009251DF"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t>проектно-</w:t>
      </w:r>
      <w:r w:rsidRPr="007C6C6F"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t>исследовательской деятельности;</w:t>
      </w:r>
    </w:p>
    <w:p w14:paraId="2EA055C4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Cs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t xml:space="preserve">- акутализации изучения </w:t>
      </w:r>
      <w:r w:rsidRPr="009251DF"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t>и развития</w:t>
      </w:r>
      <w:r w:rsidRPr="007C6C6F"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t xml:space="preserve"> мира вокруг себя, в локальной местности </w:t>
      </w:r>
      <w:r w:rsidRPr="009251DF"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t>– проекты и</w:t>
      </w:r>
      <w:r w:rsidRPr="007C6C6F"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t xml:space="preserve"> исследование конкретного топоса и хронотопа; осмысление исследуемой территории как живой и меняющейся во времени системы;</w:t>
      </w:r>
    </w:p>
    <w:p w14:paraId="58071F70" w14:textId="0EFC1C37" w:rsidR="0056027B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Cs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t>- поддержки самостоятельности и исследовательской позиции участников с учетом их возрастных и индивидуальных интересов, зоны ближайшего развития</w:t>
      </w:r>
      <w:r w:rsidR="00F65575"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t xml:space="preserve">, </w:t>
      </w:r>
      <w:r w:rsidR="00F65575">
        <w:rPr>
          <w:rFonts w:ascii="Times New Roman" w:hAnsi="Times New Roman" w:cs="Times New Roman"/>
          <w:bCs/>
          <w:sz w:val="28"/>
          <w:szCs w:val="28"/>
        </w:rPr>
        <w:t xml:space="preserve">создание практик </w:t>
      </w:r>
      <w:r w:rsidR="00F65575" w:rsidRPr="008D5444">
        <w:rPr>
          <w:rFonts w:ascii="Times New Roman" w:hAnsi="Times New Roman" w:cs="Times New Roman"/>
          <w:bCs/>
          <w:sz w:val="28"/>
          <w:szCs w:val="28"/>
        </w:rPr>
        <w:t>обязательно</w:t>
      </w:r>
      <w:r w:rsidR="00F65575">
        <w:rPr>
          <w:rFonts w:ascii="Times New Roman" w:hAnsi="Times New Roman" w:cs="Times New Roman"/>
          <w:bCs/>
          <w:sz w:val="28"/>
          <w:szCs w:val="28"/>
        </w:rPr>
        <w:t>й</w:t>
      </w:r>
      <w:r w:rsidR="00F65575" w:rsidRPr="008D5444">
        <w:rPr>
          <w:rFonts w:ascii="Times New Roman" w:hAnsi="Times New Roman" w:cs="Times New Roman"/>
          <w:bCs/>
          <w:sz w:val="28"/>
          <w:szCs w:val="28"/>
        </w:rPr>
        <w:t xml:space="preserve"> конструктивной обратной связи от профильных специалистов по результатам исследований</w:t>
      </w:r>
      <w:r w:rsidR="00F65575" w:rsidRPr="00F65575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F65575">
        <w:rPr>
          <w:rFonts w:ascii="Times New Roman" w:hAnsi="Times New Roman" w:cs="Times New Roman"/>
          <w:bCs/>
          <w:sz w:val="28"/>
          <w:szCs w:val="28"/>
        </w:rPr>
        <w:t xml:space="preserve">создание практик </w:t>
      </w:r>
      <w:r w:rsidR="00F65575" w:rsidRPr="008D5444">
        <w:rPr>
          <w:rFonts w:ascii="Times New Roman" w:hAnsi="Times New Roman" w:cs="Times New Roman"/>
          <w:bCs/>
          <w:sz w:val="28"/>
          <w:szCs w:val="28"/>
        </w:rPr>
        <w:t>обязательно</w:t>
      </w:r>
      <w:r w:rsidR="00F65575">
        <w:rPr>
          <w:rFonts w:ascii="Times New Roman" w:hAnsi="Times New Roman" w:cs="Times New Roman"/>
          <w:bCs/>
          <w:sz w:val="28"/>
          <w:szCs w:val="28"/>
        </w:rPr>
        <w:t>й</w:t>
      </w:r>
      <w:r w:rsidR="00F65575" w:rsidRPr="008D5444">
        <w:rPr>
          <w:rFonts w:ascii="Times New Roman" w:hAnsi="Times New Roman" w:cs="Times New Roman"/>
          <w:bCs/>
          <w:sz w:val="28"/>
          <w:szCs w:val="28"/>
        </w:rPr>
        <w:t xml:space="preserve"> конструктивной обратной связи от профильных специалистов по результатам исследований</w:t>
      </w:r>
      <w:r w:rsidRPr="007C6C6F"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t xml:space="preserve">; </w:t>
      </w:r>
    </w:p>
    <w:p w14:paraId="244DE05C" w14:textId="2A56A85A" w:rsidR="00033BA0" w:rsidRPr="007C6C6F" w:rsidRDefault="0056027B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Cs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t xml:space="preserve">- содействия </w:t>
      </w:r>
      <w:r w:rsidR="00033BA0" w:rsidRPr="007C6C6F"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t>обретению учащимися новых инструментов осмысленного обогащения опыта при изучении конкретных объектов на местности;</w:t>
      </w:r>
    </w:p>
    <w:p w14:paraId="5AA4E6A3" w14:textId="6C0A0521" w:rsidR="0056027B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Cs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t xml:space="preserve">- организации </w:t>
      </w:r>
      <w:r w:rsidR="0056027B" w:rsidRPr="007C6C6F"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t xml:space="preserve">продуктивной </w:t>
      </w:r>
      <w:r w:rsidRPr="007C6C6F"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t>проектно-исследовательской деятельности в логике «замысел – реализация – представление результатов/рефлексия» с возможностью после завершения первого цикла переходить на новый уровень, в том числе от региональных к межрегиональным сопоставительным исследованиям и проектам</w:t>
      </w:r>
      <w:r w:rsidR="009251DF"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t>.</w:t>
      </w:r>
      <w:r w:rsidRPr="007C6C6F"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t xml:space="preserve"> </w:t>
      </w:r>
    </w:p>
    <w:p w14:paraId="6E4BF674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иповая модель является открытой</w:t>
      </w:r>
      <w:r w:rsidR="005A197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позволяющей конструировать под реальные условия и локальные задачи содержание, комбинируя с другими направленностями.</w:t>
      </w:r>
    </w:p>
    <w:p w14:paraId="733AA56E" w14:textId="2DEC572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В то же время типовая модель имеет </w:t>
      </w:r>
      <w:r w:rsidR="00D03563">
        <w:rPr>
          <w:rFonts w:ascii="Times New Roman" w:eastAsia="Arial" w:hAnsi="Times New Roman" w:cs="Times New Roman"/>
          <w:sz w:val="28"/>
          <w:szCs w:val="28"/>
          <w:lang w:val="ru" w:eastAsia="ru-RU"/>
        </w:rPr>
        <w:t>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жесткие</w:t>
      </w:r>
      <w:r w:rsidR="00D03563">
        <w:rPr>
          <w:rFonts w:ascii="Times New Roman" w:eastAsia="Arial" w:hAnsi="Times New Roman" w:cs="Times New Roman"/>
          <w:sz w:val="28"/>
          <w:szCs w:val="28"/>
          <w:lang w:val="ru"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грани – рамку </w:t>
      </w:r>
      <w:r w:rsidRPr="009251DF">
        <w:rPr>
          <w:rFonts w:ascii="Times New Roman" w:eastAsia="Arial" w:hAnsi="Times New Roman" w:cs="Times New Roman"/>
          <w:sz w:val="28"/>
          <w:szCs w:val="28"/>
          <w:lang w:val="ru" w:eastAsia="ru-RU"/>
        </w:rPr>
        <w:t>масштаба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и характера решений, требований к содержанию, результатам, кадровому и инфраструктурному обеспечению, соответствие средств обучения и воспитания тематике и </w:t>
      </w:r>
      <w:r w:rsidRPr="009251DF">
        <w:rPr>
          <w:rFonts w:ascii="Times New Roman" w:eastAsia="Arial" w:hAnsi="Times New Roman" w:cs="Times New Roman"/>
          <w:sz w:val="28"/>
          <w:szCs w:val="28"/>
          <w:lang w:val="ru" w:eastAsia="ru-RU"/>
        </w:rPr>
        <w:t>педагогически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м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задачам образовательных программ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, рекомендаций к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брендированию.</w:t>
      </w:r>
    </w:p>
    <w:p w14:paraId="361BE9D9" w14:textId="5ED84271" w:rsidR="00033BA0" w:rsidRPr="007C6C6F" w:rsidRDefault="00D03563" w:rsidP="00D03563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>
        <w:rPr>
          <w:rFonts w:ascii="Times New Roman" w:eastAsia="Arial" w:hAnsi="Times New Roman" w:cs="Times New Roman"/>
          <w:sz w:val="28"/>
          <w:szCs w:val="28"/>
          <w:lang w:eastAsia="ru-RU"/>
        </w:rPr>
        <w:t>«Гибкие»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грани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типовой модели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– состав образовательных направлений и тематик образовательных программ,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="00033BA0"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нейминг (название) топос-площадки, дизайн и архитектурное решение для конкретного помещения площадки,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штатное расписание, конкретизация определенного оборудования, состав партнеров и участников.</w:t>
      </w:r>
    </w:p>
    <w:p w14:paraId="24EF0A60" w14:textId="4DE323BD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 xml:space="preserve">Целевая аудитория </w:t>
      </w:r>
      <w:r w:rsidRPr="007C6C6F">
        <w:rPr>
          <w:rFonts w:ascii="Times New Roman" w:eastAsia="Arial" w:hAnsi="Times New Roman" w:cs="Times New Roman"/>
          <w:i/>
          <w:sz w:val="28"/>
          <w:szCs w:val="28"/>
          <w:lang w:eastAsia="ru-RU"/>
        </w:rPr>
        <w:t>точек</w:t>
      </w:r>
      <w:r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 xml:space="preserve"> «Топос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– учащиеся школ, студенты колледжей и вузов.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ка «Топос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является</w:t>
      </w:r>
      <w:r w:rsidR="00F65575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открытой образовательной площадкой,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местом зарождения и сопровождения проектов и исследований, которые направлены на изучение прошлого, настоящего и будущего края, региона, конкретной территории. </w:t>
      </w:r>
    </w:p>
    <w:p w14:paraId="016DB8E1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Участниками программ могут быть как отдельные школьники, так и образовательные организации, профессиональные сообщества, волонтеры.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Группы могут быть как разновозрастными, так и ориентированы на определенный возраст участников.</w:t>
      </w:r>
    </w:p>
    <w:p w14:paraId="695A4576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Создаваемая инфраструктура новых мест дополнительного образования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в рамках типовой модели «Топос»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пределяется педагогическими задачами, обозначенными в настоящей модели.</w:t>
      </w:r>
    </w:p>
    <w:p w14:paraId="4727A2C6" w14:textId="05F0C7B4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Инфраструктурные ресурсы обеспечивают реализацию дополнительных обще</w:t>
      </w:r>
      <w:r w:rsidR="00CB2547">
        <w:rPr>
          <w:rFonts w:ascii="Times New Roman" w:eastAsia="Arial" w:hAnsi="Times New Roman" w:cs="Times New Roman"/>
          <w:sz w:val="28"/>
          <w:szCs w:val="28"/>
          <w:lang w:val="ru" w:eastAsia="ru-RU"/>
        </w:rPr>
        <w:t>развивающих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программ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типовой модели «Топос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с учетом использования современных технологий, новых форм и методов обучения.</w:t>
      </w:r>
    </w:p>
    <w:p w14:paraId="569C623E" w14:textId="77777777" w:rsidR="00033BA0" w:rsidRPr="009251D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Создание и развитие новых инфраструктурных ресурсов для новых мест дополнительного образования детей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уристско-краеведческой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направленности проводятся с учетом соответствия приоритетам, определяемым на основе документов стратегического планирования различных уровней </w:t>
      </w:r>
      <w:r w:rsidRPr="009251DF">
        <w:rPr>
          <w:rFonts w:ascii="Times New Roman" w:eastAsia="Arial" w:hAnsi="Times New Roman" w:cs="Times New Roman"/>
          <w:sz w:val="28"/>
          <w:szCs w:val="28"/>
          <w:lang w:val="ru" w:eastAsia="ru-RU"/>
        </w:rPr>
        <w:t>управления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в регионе</w:t>
      </w:r>
      <w:r w:rsidRPr="009251D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4871B5F8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сновными векторами для инфраструктурного обеспечения модели для разных типов территорий (сельская местность, моногород и др.) являются дифференциация масштаба (</w:t>
      </w:r>
      <w:r w:rsidRPr="007C6C6F">
        <w:rPr>
          <w:rFonts w:ascii="Times New Roman" w:eastAsia="Arial" w:hAnsi="Times New Roman" w:cs="Times New Roman"/>
          <w:sz w:val="28"/>
          <w:szCs w:val="28"/>
          <w:lang w:val="en-US" w:eastAsia="ru-RU"/>
        </w:rPr>
        <w:t>S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, </w:t>
      </w:r>
      <w:r w:rsidRPr="007C6C6F">
        <w:rPr>
          <w:rFonts w:ascii="Times New Roman" w:eastAsia="Arial" w:hAnsi="Times New Roman" w:cs="Times New Roman"/>
          <w:sz w:val="28"/>
          <w:szCs w:val="28"/>
          <w:lang w:val="en-US" w:eastAsia="ru-RU"/>
        </w:rPr>
        <w:t>M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, </w:t>
      </w:r>
      <w:r w:rsidRPr="007C6C6F">
        <w:rPr>
          <w:rFonts w:ascii="Times New Roman" w:eastAsia="Arial" w:hAnsi="Times New Roman" w:cs="Times New Roman"/>
          <w:sz w:val="28"/>
          <w:szCs w:val="28"/>
          <w:lang w:val="en-US" w:eastAsia="ru-RU"/>
        </w:rPr>
        <w:t>L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, </w:t>
      </w:r>
      <w:r w:rsidRPr="007C6C6F">
        <w:rPr>
          <w:rFonts w:ascii="Times New Roman" w:eastAsia="Arial" w:hAnsi="Times New Roman" w:cs="Times New Roman"/>
          <w:sz w:val="28"/>
          <w:szCs w:val="28"/>
          <w:lang w:val="en-US" w:eastAsia="ru-RU"/>
        </w:rPr>
        <w:t>XL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) и типология решений (стационарное, мобильное, дистанционное, сетевое).</w:t>
      </w:r>
    </w:p>
    <w:p w14:paraId="4D5ED5F1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Ключевой особенностью типовой модели является единство </w:t>
      </w:r>
      <w:r w:rsidRPr="007C6C6F">
        <w:rPr>
          <w:rFonts w:ascii="Times New Roman" w:eastAsia="Arial" w:hAnsi="Times New Roman" w:cs="Times New Roman"/>
          <w:i/>
          <w:iCs/>
          <w:sz w:val="28"/>
          <w:szCs w:val="28"/>
          <w:lang w:val="ru" w:eastAsia="ru-RU"/>
        </w:rPr>
        <w:t>содержательного, кадрового и инфраструктурного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компонентов.</w:t>
      </w:r>
    </w:p>
    <w:p w14:paraId="4A425924" w14:textId="0129FB78" w:rsidR="005A197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Создание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ек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по типовой модели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«Топос» является одним из ключевых элементов структурного решения </w:t>
      </w:r>
      <w:r w:rsidR="005A197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формирования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и развития региональных инновационных образовательных экосистем. </w:t>
      </w:r>
    </w:p>
    <w:p w14:paraId="6E6284B4" w14:textId="7AA8A5C8" w:rsidR="00033BA0" w:rsidRPr="007C6C6F" w:rsidRDefault="005A197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Каждая точка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типовой модели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«Топос» одним из хабов такой региональной </w:t>
      </w:r>
      <w:r w:rsidR="00033BA0" w:rsidRPr="009251DF">
        <w:rPr>
          <w:rFonts w:ascii="Times New Roman" w:eastAsia="Arial" w:hAnsi="Times New Roman" w:cs="Times New Roman"/>
          <w:sz w:val="28"/>
          <w:szCs w:val="28"/>
          <w:lang w:val="ru" w:eastAsia="ru-RU"/>
        </w:rPr>
        <w:t>образовательн</w:t>
      </w:r>
      <w:r w:rsidR="00033BA0"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ой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экосистемы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, </w:t>
      </w:r>
      <w:r w:rsidR="005912C8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которая рассматриватся как</w:t>
      </w:r>
      <w:r w:rsidR="005912C8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открытая площадка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для взаимодействия и коммуникации различных её </w:t>
      </w:r>
      <w:r w:rsidR="00033BA0" w:rsidRPr="009251DF">
        <w:rPr>
          <w:rFonts w:ascii="Times New Roman" w:eastAsia="Arial" w:hAnsi="Times New Roman" w:cs="Times New Roman"/>
          <w:sz w:val="28"/>
          <w:szCs w:val="28"/>
          <w:lang w:val="ru" w:eastAsia="ru-RU"/>
        </w:rPr>
        <w:t>акторов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5489EA4C" w14:textId="4A674AEA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Новые места типовой модел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«Топос» могут создаваться на базе региональных и муниципальных центров туризма и краеведения, эколого-биологически</w:t>
      </w:r>
      <w:r w:rsidR="00EB0605">
        <w:rPr>
          <w:rFonts w:ascii="Times New Roman" w:eastAsia="Arial" w:hAnsi="Times New Roman" w:cs="Times New Roman"/>
          <w:sz w:val="28"/>
          <w:szCs w:val="28"/>
          <w:lang w:eastAsia="ru-RU"/>
        </w:rPr>
        <w:t>х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центрах, станциях юннатов </w:t>
      </w:r>
      <w:r w:rsidR="00EB0605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и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иных центров дополнительного образования, а также на базе школ (школьных музеев, блока дополнительного образования в школах). Важно, чтобы </w:t>
      </w:r>
      <w:r w:rsidR="00EB0605">
        <w:rPr>
          <w:rFonts w:ascii="Times New Roman" w:eastAsia="Arial" w:hAnsi="Times New Roman" w:cs="Times New Roman"/>
          <w:sz w:val="28"/>
          <w:szCs w:val="28"/>
          <w:lang w:eastAsia="ru-RU"/>
        </w:rPr>
        <w:t>новые места по типовой модел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«Топос» выступали интеграторами исследований учащихся на местности и проектной деятельности на территории родного края.</w:t>
      </w:r>
    </w:p>
    <w:p w14:paraId="49EE37A8" w14:textId="4DD0EC48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ланирование реализации типовой модели «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пос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» осуществляется в соответствии примерной Дорожной картой (Приложение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="00334F68">
        <w:rPr>
          <w:rFonts w:ascii="Times New Roman" w:eastAsia="Arial" w:hAnsi="Times New Roman" w:cs="Times New Roman"/>
          <w:sz w:val="28"/>
          <w:szCs w:val="28"/>
          <w:lang w:eastAsia="ru-RU"/>
        </w:rPr>
        <w:t>1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).</w:t>
      </w:r>
    </w:p>
    <w:p w14:paraId="52D9FDE6" w14:textId="74D0C903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Информационное сопровождение реализации </w:t>
      </w:r>
      <w:r w:rsidR="0008432A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типовой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модели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«Топос»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существляется с </w:t>
      </w:r>
      <w:r w:rsidR="00334F68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римерной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информационной стратегией (Приложение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2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)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.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</w:p>
    <w:p w14:paraId="422EBBC2" w14:textId="42A0CB1D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243D9A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Ожидаемые результаты внедрения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типовой модели «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пос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»:</w:t>
      </w:r>
    </w:p>
    <w:p w14:paraId="15E5E236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- увеличение количества учащихся в разных типах территории, занимающихся по программам дополнительного образования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разнообразных тематик краеведческого профиля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;</w:t>
      </w:r>
    </w:p>
    <w:p w14:paraId="2F23F833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- увеличение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количества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новых учащихся по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уристско-краеведческой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направленности, ранее не занимавшихся дополнительным образованием;</w:t>
      </w:r>
    </w:p>
    <w:p w14:paraId="11F59A6A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- увеличение количества новых дополнительных общеразвивающих программ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уристско-краеведческой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направленности, сообразным приоритетам обновления методов и содержания дополнительного образования, образовательным потребностям и индивидуальными возможностями детей и подростков, интересами семьи и общества, региональной идентичности;</w:t>
      </w:r>
    </w:p>
    <w:p w14:paraId="16319ED7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- увеличение количества участников, призеров и победителей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конкурсных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мероприятий различного уровня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краеведческого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рофил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ей, а также межпрофильных (междисциплинарных) конкурсов и программ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;</w:t>
      </w:r>
    </w:p>
    <w:p w14:paraId="08A758C7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- повышение результатов независимой оценки качества дополнительного образования;</w:t>
      </w:r>
    </w:p>
    <w:p w14:paraId="17058663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- увеличение количества выявленных и поддержанных молодых талантов в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науке;</w:t>
      </w:r>
    </w:p>
    <w:p w14:paraId="4A01515E" w14:textId="77777777" w:rsidR="00033BA0" w:rsidRPr="009251D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- 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увеличение количества реализованных проектов и выполненных проектов и исследований разных уровней сложности туристко-краеведческой направленности;</w:t>
      </w:r>
    </w:p>
    <w:p w14:paraId="2F9B4EFA" w14:textId="77777777" w:rsidR="00033BA0" w:rsidRPr="009251D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- создание открытого информационного банка по результатам проведенных исследований и реализованных проектов, открытых запросов на идеи исследований и проектов для конкретного региона;</w:t>
      </w:r>
    </w:p>
    <w:p w14:paraId="74319FC3" w14:textId="77777777" w:rsidR="00033BA0" w:rsidRPr="009251D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- создание сообщества наставников и волонтеров для помощи в реализации проектов и исследований и оказании консультаций по определённым тематикам туристско-краеведческой направленности и смежным дисциплинам, необходимым для  удовлетворения образовательных запросов учащихся.</w:t>
      </w:r>
    </w:p>
    <w:p w14:paraId="2ECAFEF7" w14:textId="58874F52" w:rsidR="00033BA0" w:rsidRPr="007C6C6F" w:rsidRDefault="00B51746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Основные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индикаторы и показатели эффективности реализации типовой модели «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пос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», методика их расчета представлены в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П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риложении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="00334F68">
        <w:rPr>
          <w:rFonts w:ascii="Times New Roman" w:eastAsia="Arial" w:hAnsi="Times New Roman" w:cs="Times New Roman"/>
          <w:sz w:val="28"/>
          <w:szCs w:val="28"/>
          <w:lang w:eastAsia="ru-RU"/>
        </w:rPr>
        <w:t>3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3CA41EC6" w14:textId="09D93709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Для определения эффективной стратегии развития инфраструктурной составляющей региональных и муниципальных систем дополнительного образования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при создании новых мест в рамках типовой модели «Топос»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ребуется их предварительная инвентаризация и самообследование (Приложение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="00334F68">
        <w:rPr>
          <w:rFonts w:ascii="Times New Roman" w:eastAsia="Arial" w:hAnsi="Times New Roman" w:cs="Times New Roman"/>
          <w:sz w:val="28"/>
          <w:szCs w:val="28"/>
          <w:lang w:eastAsia="ru-RU"/>
        </w:rPr>
        <w:t>4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). </w:t>
      </w:r>
    </w:p>
    <w:p w14:paraId="7F3D71FC" w14:textId="77777777" w:rsidR="00033BA0" w:rsidRPr="00857091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36"/>
          <w:szCs w:val="28"/>
          <w:lang w:val="ru" w:eastAsia="ru-RU"/>
        </w:rPr>
      </w:pPr>
    </w:p>
    <w:p w14:paraId="37F63C70" w14:textId="6BD1CD5D" w:rsidR="00CB2547" w:rsidRPr="00857091" w:rsidRDefault="00857091" w:rsidP="00857091">
      <w:pPr>
        <w:spacing w:line="360" w:lineRule="auto"/>
        <w:jc w:val="center"/>
        <w:rPr>
          <w:rFonts w:ascii="Times New Roman" w:hAnsi="Times New Roman" w:cs="Times New Roman"/>
          <w:b/>
          <w:bCs/>
          <w:iCs/>
          <w:sz w:val="28"/>
        </w:rPr>
      </w:pPr>
      <w:r w:rsidRPr="00857091">
        <w:rPr>
          <w:rFonts w:ascii="Times New Roman" w:hAnsi="Times New Roman" w:cs="Times New Roman"/>
          <w:b/>
          <w:bCs/>
          <w:iCs/>
          <w:sz w:val="28"/>
          <w:lang w:val="en-US"/>
        </w:rPr>
        <w:t>II</w:t>
      </w:r>
      <w:r w:rsidRPr="00857091">
        <w:rPr>
          <w:rFonts w:ascii="Times New Roman" w:hAnsi="Times New Roman" w:cs="Times New Roman"/>
          <w:b/>
          <w:bCs/>
          <w:iCs/>
          <w:sz w:val="28"/>
        </w:rPr>
        <w:t>.</w:t>
      </w:r>
      <w:r w:rsidRPr="00857091">
        <w:rPr>
          <w:rFonts w:ascii="Times New Roman" w:eastAsia="Times New Roman" w:hAnsi="Times New Roman" w:cs="Times New Roman"/>
          <w:b/>
          <w:bCs/>
          <w:iCs/>
          <w:sz w:val="28"/>
          <w:lang w:eastAsia="zh-CN"/>
        </w:rPr>
        <w:t xml:space="preserve"> </w:t>
      </w:r>
      <w:r w:rsidRPr="00857091">
        <w:rPr>
          <w:rFonts w:ascii="Times New Roman" w:hAnsi="Times New Roman" w:cs="Times New Roman"/>
          <w:b/>
          <w:bCs/>
          <w:iCs/>
          <w:sz w:val="28"/>
        </w:rPr>
        <w:t xml:space="preserve">Основные рекомендации по обновлению содержания образования и организации образовательной деятельности </w:t>
      </w:r>
    </w:p>
    <w:p w14:paraId="6F9A457C" w14:textId="452A0F8A" w:rsidR="00857091" w:rsidRPr="00857091" w:rsidRDefault="00857091" w:rsidP="0085709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857091">
        <w:rPr>
          <w:rFonts w:ascii="Times New Roman" w:hAnsi="Times New Roman" w:cs="Times New Roman"/>
          <w:sz w:val="28"/>
        </w:rPr>
        <w:t>Содержание типовой модели «</w:t>
      </w:r>
      <w:r w:rsidR="00F65575">
        <w:rPr>
          <w:rFonts w:ascii="Times New Roman" w:hAnsi="Times New Roman" w:cs="Times New Roman"/>
          <w:sz w:val="28"/>
        </w:rPr>
        <w:t>Топос</w:t>
      </w:r>
      <w:r w:rsidRPr="00857091">
        <w:rPr>
          <w:rFonts w:ascii="Times New Roman" w:hAnsi="Times New Roman" w:cs="Times New Roman"/>
          <w:sz w:val="28"/>
        </w:rPr>
        <w:t xml:space="preserve">» приоритетно ориентировано на области </w:t>
      </w:r>
      <w:r>
        <w:rPr>
          <w:rFonts w:ascii="Times New Roman" w:hAnsi="Times New Roman" w:cs="Times New Roman"/>
          <w:sz w:val="28"/>
        </w:rPr>
        <w:t>краеведческой деятельности</w:t>
      </w:r>
      <w:r w:rsidRPr="00857091">
        <w:rPr>
          <w:rFonts w:ascii="Times New Roman" w:hAnsi="Times New Roman" w:cs="Times New Roman"/>
          <w:sz w:val="28"/>
        </w:rPr>
        <w:t xml:space="preserve">, которые соотносятся с содержанием </w:t>
      </w:r>
      <w:r>
        <w:rPr>
          <w:rFonts w:ascii="Times New Roman" w:hAnsi="Times New Roman" w:cs="Times New Roman"/>
          <w:sz w:val="28"/>
        </w:rPr>
        <w:t>туристско-краеведческой</w:t>
      </w:r>
      <w:r w:rsidRPr="00857091">
        <w:rPr>
          <w:rFonts w:ascii="Times New Roman" w:hAnsi="Times New Roman" w:cs="Times New Roman"/>
          <w:sz w:val="28"/>
        </w:rPr>
        <w:t xml:space="preserve"> направленности дополнительного образования. </w:t>
      </w:r>
    </w:p>
    <w:p w14:paraId="176DF08D" w14:textId="77777777" w:rsidR="00033BA0" w:rsidRPr="007C6C6F" w:rsidRDefault="00033BA0" w:rsidP="00857091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Краеведение может стать </w:t>
      </w:r>
      <w:r w:rsidR="000A1C01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вязующим звеном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, соединяющим прошлое, настоящее и будущее в локальных практиках местных сообществ. Сверхзадача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иповой модели «Топос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– увидеть, осмыслить и выстроить эту связь. Именно поэтому в фокусе такие аспекты, как исследовательское краеведение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,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взгляд в будущее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,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созидание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(реализация проектных замыслов в действительности)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6FB21F38" w14:textId="4C6A9D16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Деятельность созданных в рамках модели новых мест дополнительного образования осуществляется в </w:t>
      </w:r>
      <w:r w:rsidR="00857091">
        <w:rPr>
          <w:rFonts w:ascii="Times New Roman" w:eastAsia="Arial" w:hAnsi="Times New Roman" w:cs="Times New Roman"/>
          <w:sz w:val="28"/>
          <w:szCs w:val="28"/>
          <w:lang w:val="ru" w:eastAsia="ru-RU"/>
        </w:rPr>
        <w:t>календарного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года посредством реализации дополнительных общеразвивающих программ, проектируемых на принципах модульности и разноуровневости, интенсивных форматов (каникулярных программ, выездов, сборов,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экспедиций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,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конкурсов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и др.) организации образовательных и социокультурных мероприятий, профессиональных проб, интегрированные курсы внеурочной деятельности и зачет в основную программу занятий по программе дополнительного образования.</w:t>
      </w:r>
    </w:p>
    <w:p w14:paraId="1F64AAEC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иповая модель «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пос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» может включать следующие образовательные направления (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сферы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), определяющие содержание образовательной деятельности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.</w:t>
      </w:r>
    </w:p>
    <w:p w14:paraId="73FDD1B5" w14:textId="77777777" w:rsidR="00033BA0" w:rsidRPr="009251D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Сфера включает в себя образовательные модули, программы, проекты и исследования по определённому направлению. Содержание сферы определяется спецификой региона, возможностями площадки, наличие</w:t>
      </w:r>
      <w:r w:rsidR="000A1C01"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м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специалистов и партнеров площадки, </w:t>
      </w:r>
      <w:r w:rsidR="000A1C01"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запросами 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участников. Наличие таких сфер подразумевает возможность глубокого погружения в материал и является необходимым  условием для реализации на практике принципа междисциплинарности, </w:t>
      </w:r>
      <w:r w:rsidR="000A1C01"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что 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позволяет обеспечить систему выбора для учащихся.</w:t>
      </w:r>
    </w:p>
    <w:p w14:paraId="6B6312E0" w14:textId="77777777" w:rsidR="00033BA0" w:rsidRPr="009251D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Типовая модель подразумевает, что для создания развивающей образовательной среды должно быть не менее 3 сфер:</w:t>
      </w:r>
    </w:p>
    <w:p w14:paraId="52D7FA9C" w14:textId="7C7954E6" w:rsidR="00033BA0" w:rsidRPr="009251DF" w:rsidRDefault="00033BA0">
      <w:pPr>
        <w:spacing w:after="0" w:line="360" w:lineRule="auto"/>
        <w:ind w:firstLine="709"/>
        <w:jc w:val="center"/>
        <w:rPr>
          <w:rFonts w:ascii="Times New Roman" w:eastAsia="Arial" w:hAnsi="Times New Roman" w:cs="Times New Roman"/>
          <w:sz w:val="28"/>
          <w:szCs w:val="28"/>
          <w:lang w:eastAsia="ru-RU"/>
        </w:rPr>
      </w:pPr>
    </w:p>
    <w:p w14:paraId="42B6076A" w14:textId="77777777" w:rsidR="00033BA0" w:rsidRPr="009251D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Примеры содержания таких сфер:</w:t>
      </w:r>
    </w:p>
    <w:p w14:paraId="5C47580E" w14:textId="77777777" w:rsidR="00033BA0" w:rsidRPr="009251D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Пример 1.</w:t>
      </w:r>
    </w:p>
    <w:p w14:paraId="3809F62A" w14:textId="77777777" w:rsidR="00033BA0" w:rsidRPr="007C6C6F" w:rsidRDefault="00033BA0" w:rsidP="00CB2547">
      <w:pPr>
        <w:spacing w:after="0" w:line="360" w:lineRule="auto"/>
        <w:jc w:val="center"/>
        <w:rPr>
          <w:rFonts w:ascii="Times New Roman" w:eastAsia="Arial" w:hAnsi="Times New Roman" w:cs="Times New Roman"/>
          <w:noProof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2381853" wp14:editId="367F1978">
            <wp:extent cx="5130800" cy="2984500"/>
            <wp:effectExtent l="0" t="0" r="0" b="0"/>
            <wp:docPr id="29" name="Рисунок 29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Схема 2"/>
                    <pic:cNvPicPr>
                      <a:picLocks noChangeArrowheads="1"/>
                    </pic:cNvPicPr>
                  </pic:nvPicPr>
                  <pic:blipFill>
                    <a:blip r:embed="rId8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 l="-31636" r="-3200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0800" cy="2984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35845E" w14:textId="77777777" w:rsidR="00033BA0" w:rsidRPr="009251D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/>
          <w:sz w:val="28"/>
          <w:szCs w:val="28"/>
          <w:lang w:eastAsia="ru-RU"/>
        </w:rPr>
      </w:pPr>
    </w:p>
    <w:p w14:paraId="2D24058F" w14:textId="77777777" w:rsidR="00033BA0" w:rsidRPr="009251D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Для организации работы таких сфер, необходимо привлекать специалистов и организовывать образовательные модули по направлению сферы.  </w:t>
      </w:r>
    </w:p>
    <w:p w14:paraId="59F5F8B8" w14:textId="4B084364" w:rsidR="000A1C01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В формате перечня сфер 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для варианта 1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это можно представить по трем </w:t>
      </w:r>
      <w:r w:rsidR="00CB2547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образовательным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направлениям: </w:t>
      </w:r>
    </w:p>
    <w:p w14:paraId="4C538668" w14:textId="77777777" w:rsidR="000A1C01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естественнонаучное (неживая природа и живая природа)</w:t>
      </w:r>
      <w:r w:rsidR="000A1C01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3B581C46" w14:textId="77777777" w:rsidR="000A1C01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гуманитарное (человек и общество – прошлое и настоящее 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и будущее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)</w:t>
      </w:r>
      <w:r w:rsidR="000A1C01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3E4170C3" w14:textId="657CF858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интегративное, связанное с изучением взаимодействия сфер</w:t>
      </w:r>
      <w:r w:rsidR="005A76B5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с выходом на проектные результаты.</w:t>
      </w:r>
    </w:p>
    <w:p w14:paraId="6F8FBFAE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/>
          <w:bCs/>
          <w:i/>
          <w:iCs/>
          <w:sz w:val="28"/>
          <w:szCs w:val="28"/>
          <w:lang w:eastAsia="ru-RU"/>
        </w:rPr>
      </w:pPr>
      <w:r w:rsidRPr="00CB2547">
        <w:rPr>
          <w:rFonts w:ascii="Times New Roman" w:eastAsia="Arial" w:hAnsi="Times New Roman" w:cs="Times New Roman"/>
          <w:b/>
          <w:bCs/>
          <w:i/>
          <w:iCs/>
          <w:sz w:val="28"/>
          <w:szCs w:val="28"/>
          <w:lang w:eastAsia="ru-RU"/>
        </w:rPr>
        <w:t>1.  Направление «Социальные науки» (социальная история и география):</w:t>
      </w:r>
    </w:p>
    <w:p w14:paraId="78B9640D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/>
          <w:iCs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i/>
          <w:iCs/>
          <w:sz w:val="28"/>
          <w:szCs w:val="28"/>
          <w:lang w:eastAsia="ru-RU"/>
        </w:rPr>
        <w:t>2.1 – человек и общество: прошлое:</w:t>
      </w:r>
    </w:p>
    <w:p w14:paraId="7B405203" w14:textId="77777777" w:rsidR="00033BA0" w:rsidRPr="007C6C6F" w:rsidRDefault="00033BA0" w:rsidP="001C3F3D">
      <w:pPr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археология;</w:t>
      </w:r>
    </w:p>
    <w:p w14:paraId="6D9730B4" w14:textId="77777777" w:rsidR="00033BA0" w:rsidRPr="007C6C6F" w:rsidRDefault="00033BA0" w:rsidP="001C3F3D">
      <w:pPr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локальная история (история региона, людей, сообществ, событий, произошедших на данной территорию – историческое краеведение);</w:t>
      </w:r>
    </w:p>
    <w:p w14:paraId="5C344DB8" w14:textId="77777777" w:rsidR="00033BA0" w:rsidRPr="007C6C6F" w:rsidRDefault="00033BA0" w:rsidP="001C3F3D">
      <w:pPr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археография (работа с архивными источниками и документами);</w:t>
      </w:r>
    </w:p>
    <w:p w14:paraId="5D966E13" w14:textId="77777777" w:rsidR="00033BA0" w:rsidRPr="007C6C6F" w:rsidRDefault="00033BA0" w:rsidP="001C3F3D">
      <w:pPr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история архитектуры;</w:t>
      </w:r>
    </w:p>
    <w:p w14:paraId="6F09ADC2" w14:textId="77777777" w:rsidR="00033BA0" w:rsidRPr="007C6C6F" w:rsidRDefault="00033BA0" w:rsidP="001C3F3D">
      <w:pPr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и др.</w:t>
      </w:r>
    </w:p>
    <w:p w14:paraId="615BEA07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/>
          <w:iCs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i/>
          <w:iCs/>
          <w:sz w:val="28"/>
          <w:szCs w:val="28"/>
          <w:lang w:eastAsia="ru-RU"/>
        </w:rPr>
        <w:t>2.1. Человек и общество: настоящее и будущее</w:t>
      </w:r>
    </w:p>
    <w:p w14:paraId="1E2E06CE" w14:textId="77777777" w:rsidR="00033BA0" w:rsidRPr="007C6C6F" w:rsidRDefault="00033BA0" w:rsidP="001C3F3D">
      <w:pPr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диалектология и этнолингвистика, топонимика и ономастика; </w:t>
      </w:r>
    </w:p>
    <w:p w14:paraId="66C7D4C4" w14:textId="77777777" w:rsidR="00033BA0" w:rsidRPr="007C6C6F" w:rsidRDefault="00033BA0" w:rsidP="001C3F3D">
      <w:pPr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фольклористика и этнография (изучение устного народного творчества и этнографических объектов на локальной территории);</w:t>
      </w:r>
    </w:p>
    <w:p w14:paraId="1B3A4B6E" w14:textId="77777777" w:rsidR="00033BA0" w:rsidRPr="007C6C6F" w:rsidRDefault="00033BA0" w:rsidP="001C3F3D">
      <w:pPr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социальная антропология (изучение современного общества, его социокультурных особенностей);</w:t>
      </w:r>
    </w:p>
    <w:p w14:paraId="266C87D7" w14:textId="77777777" w:rsidR="00033BA0" w:rsidRPr="007C6C6F" w:rsidRDefault="00033BA0" w:rsidP="001C3F3D">
      <w:pPr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социология (полевые социологические исследования);</w:t>
      </w:r>
    </w:p>
    <w:p w14:paraId="2CA40485" w14:textId="77777777" w:rsidR="00033BA0" w:rsidRPr="007C6C6F" w:rsidRDefault="00033BA0" w:rsidP="001C3F3D">
      <w:pPr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социальная психология и этнопсихология (с фокусировкой на локальных сообществах</w:t>
      </w:r>
      <w:r w:rsidR="00D70E35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)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и др.</w:t>
      </w:r>
    </w:p>
    <w:p w14:paraId="2B4E2BBF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/>
          <w:bCs/>
          <w:i/>
          <w:iCs/>
          <w:sz w:val="28"/>
          <w:szCs w:val="28"/>
          <w:lang w:eastAsia="ru-RU"/>
        </w:rPr>
      </w:pPr>
      <w:r w:rsidRPr="00CB2547">
        <w:rPr>
          <w:rFonts w:ascii="Times New Roman" w:eastAsia="Arial" w:hAnsi="Times New Roman" w:cs="Times New Roman"/>
          <w:b/>
          <w:bCs/>
          <w:i/>
          <w:iCs/>
          <w:sz w:val="28"/>
          <w:szCs w:val="28"/>
          <w:lang w:eastAsia="ru-RU"/>
        </w:rPr>
        <w:t>2. Направление «Реальные науки» (естественная история  и география):</w:t>
      </w:r>
    </w:p>
    <w:p w14:paraId="70F11886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i/>
          <w:iCs/>
          <w:sz w:val="28"/>
          <w:szCs w:val="28"/>
          <w:lang w:eastAsia="ru-RU"/>
        </w:rPr>
        <w:t>1.1 – неживая природа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Arial" w:hAnsi="Times New Roman" w:cs="Times New Roman"/>
          <w:i/>
          <w:iCs/>
          <w:sz w:val="28"/>
          <w:szCs w:val="28"/>
          <w:lang w:eastAsia="ru-RU"/>
        </w:rPr>
        <w:t>(геосфера и стратосфера – с локализацией на изучаемой местности, конкретной территории):</w:t>
      </w:r>
    </w:p>
    <w:p w14:paraId="5056EF5C" w14:textId="51C69CCC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i/>
          <w:iCs/>
          <w:sz w:val="28"/>
          <w:szCs w:val="28"/>
          <w:lang w:eastAsia="ru-RU"/>
        </w:rPr>
        <w:t>1.2 – живая природа (биосфера – изучение конкретных природных объектов на территории или их взаимосвяз</w:t>
      </w:r>
      <w:r w:rsidR="003E3E95">
        <w:rPr>
          <w:rFonts w:ascii="Times New Roman" w:eastAsia="Arial" w:hAnsi="Times New Roman" w:cs="Times New Roman"/>
          <w:i/>
          <w:iCs/>
          <w:sz w:val="28"/>
          <w:szCs w:val="28"/>
          <w:lang w:eastAsia="ru-RU"/>
        </w:rPr>
        <w:t>и в контексте краеведческого исследования</w:t>
      </w:r>
      <w:r w:rsidRPr="007C6C6F">
        <w:rPr>
          <w:rFonts w:ascii="Times New Roman" w:eastAsia="Arial" w:hAnsi="Times New Roman" w:cs="Times New Roman"/>
          <w:i/>
          <w:iCs/>
          <w:sz w:val="28"/>
          <w:szCs w:val="28"/>
          <w:lang w:eastAsia="ru-RU"/>
        </w:rPr>
        <w:t>):</w:t>
      </w:r>
    </w:p>
    <w:p w14:paraId="587E8C5F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/>
          <w:bCs/>
          <w:i/>
          <w:iCs/>
          <w:sz w:val="28"/>
          <w:szCs w:val="28"/>
          <w:lang w:eastAsia="ru-RU"/>
        </w:rPr>
      </w:pPr>
      <w:r w:rsidRPr="00CB2547">
        <w:rPr>
          <w:rFonts w:ascii="Times New Roman" w:eastAsia="Arial" w:hAnsi="Times New Roman" w:cs="Times New Roman"/>
          <w:b/>
          <w:bCs/>
          <w:i/>
          <w:iCs/>
          <w:sz w:val="28"/>
          <w:szCs w:val="28"/>
          <w:lang w:eastAsia="ru-RU"/>
        </w:rPr>
        <w:t>3. Конвергентное (метапредметное):</w:t>
      </w:r>
    </w:p>
    <w:p w14:paraId="09DBF580" w14:textId="77777777" w:rsidR="00033BA0" w:rsidRPr="007C6C6F" w:rsidRDefault="00033BA0" w:rsidP="001C3F3D">
      <w:pPr>
        <w:numPr>
          <w:ilvl w:val="0"/>
          <w:numId w:val="7"/>
        </w:numPr>
        <w:tabs>
          <w:tab w:val="left" w:pos="1134"/>
        </w:tabs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география (социальная и физическая) и ландшафтоведения (природный и культурный ландшафты);</w:t>
      </w:r>
    </w:p>
    <w:p w14:paraId="5665F2EF" w14:textId="77777777" w:rsidR="00033BA0" w:rsidRPr="007C6C6F" w:rsidRDefault="00033BA0" w:rsidP="001C3F3D">
      <w:pPr>
        <w:numPr>
          <w:ilvl w:val="0"/>
          <w:numId w:val="7"/>
        </w:numPr>
        <w:tabs>
          <w:tab w:val="left" w:pos="1134"/>
        </w:tabs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почвоведение (как изучение биокосного вещества);</w:t>
      </w:r>
    </w:p>
    <w:p w14:paraId="2025A6F3" w14:textId="77777777" w:rsidR="00033BA0" w:rsidRPr="007C6C6F" w:rsidRDefault="00033BA0" w:rsidP="001C3F3D">
      <w:pPr>
        <w:numPr>
          <w:ilvl w:val="0"/>
          <w:numId w:val="7"/>
        </w:numPr>
        <w:tabs>
          <w:tab w:val="left" w:pos="1134"/>
        </w:tabs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инженерная экология;</w:t>
      </w:r>
    </w:p>
    <w:p w14:paraId="5F826FDF" w14:textId="77777777" w:rsidR="00033BA0" w:rsidRPr="007C6C6F" w:rsidRDefault="00033BA0" w:rsidP="001C3F3D">
      <w:pPr>
        <w:numPr>
          <w:ilvl w:val="0"/>
          <w:numId w:val="7"/>
        </w:numPr>
        <w:tabs>
          <w:tab w:val="left" w:pos="1134"/>
        </w:tabs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культурология (изучение прошлого и настоящего культуры во взаимосвязи с историческими и географическими особенностями места);</w:t>
      </w:r>
    </w:p>
    <w:p w14:paraId="2A0AB5AD" w14:textId="77777777" w:rsidR="00033BA0" w:rsidRPr="007C6C6F" w:rsidRDefault="00033BA0" w:rsidP="001C3F3D">
      <w:pPr>
        <w:numPr>
          <w:ilvl w:val="0"/>
          <w:numId w:val="7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аудиовизуальная антропология и медиавистика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;</w:t>
      </w:r>
    </w:p>
    <w:p w14:paraId="77E86464" w14:textId="77777777" w:rsidR="00033BA0" w:rsidRPr="007C6C6F" w:rsidRDefault="00033BA0" w:rsidP="001C3F3D">
      <w:pPr>
        <w:numPr>
          <w:ilvl w:val="0"/>
          <w:numId w:val="7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урбанистика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и регионалистика;</w:t>
      </w:r>
    </w:p>
    <w:p w14:paraId="29605986" w14:textId="77777777" w:rsidR="00033BA0" w:rsidRPr="007C6C6F" w:rsidRDefault="00033BA0" w:rsidP="001C3F3D">
      <w:pPr>
        <w:numPr>
          <w:ilvl w:val="0"/>
          <w:numId w:val="7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социальное проектирование и предпринимательство;</w:t>
      </w:r>
    </w:p>
    <w:p w14:paraId="705733A2" w14:textId="77777777" w:rsidR="00033BA0" w:rsidRPr="007C6C6F" w:rsidRDefault="00033BA0" w:rsidP="001C3F3D">
      <w:pPr>
        <w:numPr>
          <w:ilvl w:val="0"/>
          <w:numId w:val="7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trike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биоинженерия, агробиология, агрохимия, землепользование</w:t>
      </w:r>
      <w:r w:rsidR="00D70E35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др.</w:t>
      </w:r>
    </w:p>
    <w:p w14:paraId="5C64B267" w14:textId="77777777" w:rsidR="00033BA0" w:rsidRPr="009251DF" w:rsidRDefault="00033BA0" w:rsidP="001C3F3D">
      <w:pPr>
        <w:spacing w:after="0" w:line="360" w:lineRule="auto"/>
        <w:ind w:firstLine="1069"/>
        <w:jc w:val="both"/>
        <w:rPr>
          <w:rFonts w:ascii="Times New Roman" w:eastAsia="Arial" w:hAnsi="Times New Roman" w:cs="Times New Roman"/>
          <w:noProof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t>Данный перечень может быть изменен, является примерным и открытым списком.</w:t>
      </w:r>
    </w:p>
    <w:p w14:paraId="1E1D10A2" w14:textId="77777777" w:rsidR="00033BA0" w:rsidRPr="009251DF" w:rsidRDefault="00033BA0" w:rsidP="001C3F3D">
      <w:pPr>
        <w:spacing w:after="0" w:line="360" w:lineRule="auto"/>
        <w:jc w:val="both"/>
        <w:rPr>
          <w:rFonts w:ascii="Times New Roman" w:eastAsia="Arial" w:hAnsi="Times New Roman" w:cs="Times New Roman"/>
          <w:noProof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t>Пример 2.</w:t>
      </w:r>
    </w:p>
    <w:p w14:paraId="5C13C9F4" w14:textId="77777777" w:rsidR="00033BA0" w:rsidRPr="009251DF" w:rsidRDefault="00033BA0" w:rsidP="001C3F3D">
      <w:pPr>
        <w:spacing w:after="0" w:line="360" w:lineRule="auto"/>
        <w:jc w:val="both"/>
        <w:rPr>
          <w:rFonts w:ascii="Times New Roman" w:eastAsia="Arial" w:hAnsi="Times New Roman" w:cs="Times New Roman"/>
          <w:noProof/>
          <w:sz w:val="28"/>
          <w:szCs w:val="28"/>
          <w:lang w:eastAsia="ru-RU"/>
        </w:rPr>
      </w:pPr>
    </w:p>
    <w:p w14:paraId="7E376AD5" w14:textId="77777777" w:rsidR="00033BA0" w:rsidRPr="009251DF" w:rsidRDefault="00033BA0" w:rsidP="001C3F3D">
      <w:pPr>
        <w:spacing w:after="0" w:line="360" w:lineRule="auto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4D894FD" wp14:editId="23D87CE3">
            <wp:extent cx="5448300" cy="4089400"/>
            <wp:effectExtent l="0" t="0" r="0" b="6350"/>
            <wp:docPr id="28" name="Рисунок 28" descr="сферы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сферы1"/>
                    <pic:cNvPicPr>
                      <a:picLocks noChangeAspect="1" noChangeArrowheads="1"/>
                    </pic:cNvPicPr>
                  </pic:nvPicPr>
                  <pic:blipFill>
                    <a:blip r:embed="rId9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48300" cy="4089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0A5B60" w14:textId="77777777" w:rsidR="00033BA0" w:rsidRPr="009251DF" w:rsidRDefault="00033BA0" w:rsidP="001C3F3D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В формате перечня сфер для варианта 2 это можно представить  направлениям:</w:t>
      </w:r>
    </w:p>
    <w:p w14:paraId="3B603E3A" w14:textId="77777777" w:rsidR="00033BA0" w:rsidRPr="009251DF" w:rsidRDefault="00033BA0" w:rsidP="001C3F3D">
      <w:pPr>
        <w:numPr>
          <w:ilvl w:val="0"/>
          <w:numId w:val="40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Сфера «Естествознание»:</w:t>
      </w:r>
    </w:p>
    <w:p w14:paraId="7640146E" w14:textId="7451600D" w:rsidR="00033BA0" w:rsidRPr="009251DF" w:rsidRDefault="00033BA0" w:rsidP="001C3F3D">
      <w:pPr>
        <w:numPr>
          <w:ilvl w:val="0"/>
          <w:numId w:val="3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научные дисциплины варианта 1 (для «неживая» и «живая» природа);</w:t>
      </w:r>
    </w:p>
    <w:p w14:paraId="135CA63E" w14:textId="77777777" w:rsidR="00033BA0" w:rsidRPr="009251DF" w:rsidRDefault="00033BA0" w:rsidP="001C3F3D">
      <w:pPr>
        <w:numPr>
          <w:ilvl w:val="0"/>
          <w:numId w:val="40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Сфера «Журналистика и социология»:</w:t>
      </w:r>
    </w:p>
    <w:p w14:paraId="646249C0" w14:textId="77777777" w:rsidR="00033BA0" w:rsidRPr="009251DF" w:rsidRDefault="00033BA0" w:rsidP="001C3F3D">
      <w:pPr>
        <w:numPr>
          <w:ilvl w:val="0"/>
          <w:numId w:val="3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блогерство в краеведении;</w:t>
      </w:r>
    </w:p>
    <w:p w14:paraId="29B4318E" w14:textId="77777777" w:rsidR="00033BA0" w:rsidRPr="009251DF" w:rsidRDefault="00033BA0" w:rsidP="001C3F3D">
      <w:pPr>
        <w:numPr>
          <w:ilvl w:val="0"/>
          <w:numId w:val="3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печатное дело;</w:t>
      </w:r>
    </w:p>
    <w:p w14:paraId="00DDD028" w14:textId="77777777" w:rsidR="00033BA0" w:rsidRPr="009251DF" w:rsidRDefault="00033BA0" w:rsidP="001C3F3D">
      <w:pPr>
        <w:numPr>
          <w:ilvl w:val="0"/>
          <w:numId w:val="3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медиа-студия;</w:t>
      </w:r>
    </w:p>
    <w:p w14:paraId="58875184" w14:textId="77777777" w:rsidR="00033BA0" w:rsidRPr="009251DF" w:rsidRDefault="00033BA0" w:rsidP="001C3F3D">
      <w:pPr>
        <w:numPr>
          <w:ilvl w:val="0"/>
          <w:numId w:val="3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социальная психология;</w:t>
      </w:r>
    </w:p>
    <w:p w14:paraId="5A4F1DA1" w14:textId="77777777" w:rsidR="00033BA0" w:rsidRPr="009251DF" w:rsidRDefault="00033BA0" w:rsidP="001C3F3D">
      <w:pPr>
        <w:numPr>
          <w:ilvl w:val="0"/>
          <w:numId w:val="3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социология и др.</w:t>
      </w:r>
    </w:p>
    <w:p w14:paraId="28308547" w14:textId="77777777" w:rsidR="00033BA0" w:rsidRPr="009251DF" w:rsidRDefault="00033BA0" w:rsidP="001C3F3D">
      <w:pPr>
        <w:numPr>
          <w:ilvl w:val="0"/>
          <w:numId w:val="40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Сфера «Образовательные путешествия»:</w:t>
      </w:r>
    </w:p>
    <w:p w14:paraId="6875BBD3" w14:textId="77777777" w:rsidR="00033BA0" w:rsidRPr="009251DF" w:rsidRDefault="00033BA0" w:rsidP="001C3F3D">
      <w:pPr>
        <w:numPr>
          <w:ilvl w:val="0"/>
          <w:numId w:val="38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ориентирование;</w:t>
      </w:r>
    </w:p>
    <w:p w14:paraId="07B36EFD" w14:textId="77777777" w:rsidR="00033BA0" w:rsidRPr="009251DF" w:rsidRDefault="00033BA0" w:rsidP="001C3F3D">
      <w:pPr>
        <w:numPr>
          <w:ilvl w:val="0"/>
          <w:numId w:val="38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пешеходный туризм;</w:t>
      </w:r>
    </w:p>
    <w:p w14:paraId="09B59184" w14:textId="77777777" w:rsidR="00033BA0" w:rsidRPr="009251DF" w:rsidRDefault="00033BA0" w:rsidP="001C3F3D">
      <w:pPr>
        <w:numPr>
          <w:ilvl w:val="0"/>
          <w:numId w:val="38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игропрактика;</w:t>
      </w:r>
    </w:p>
    <w:p w14:paraId="159C31DF" w14:textId="77777777" w:rsidR="00033BA0" w:rsidRPr="009251DF" w:rsidRDefault="00033BA0" w:rsidP="001C3F3D">
      <w:pPr>
        <w:numPr>
          <w:ilvl w:val="0"/>
          <w:numId w:val="38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val="en-US" w:eastAsia="ru-RU"/>
        </w:rPr>
        <w:t xml:space="preserve">VR/AR 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технологии;</w:t>
      </w:r>
    </w:p>
    <w:p w14:paraId="24320557" w14:textId="77777777" w:rsidR="00033BA0" w:rsidRPr="009251DF" w:rsidRDefault="00033BA0" w:rsidP="001C3F3D">
      <w:pPr>
        <w:numPr>
          <w:ilvl w:val="0"/>
          <w:numId w:val="38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и др.</w:t>
      </w:r>
    </w:p>
    <w:p w14:paraId="2E039F77" w14:textId="77777777" w:rsidR="00033BA0" w:rsidRPr="009251DF" w:rsidRDefault="00033BA0" w:rsidP="001C3F3D">
      <w:pPr>
        <w:numPr>
          <w:ilvl w:val="0"/>
          <w:numId w:val="40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Сфера «Урбанистика»</w:t>
      </w:r>
    </w:p>
    <w:p w14:paraId="5C096F4C" w14:textId="77777777" w:rsidR="00033BA0" w:rsidRPr="009251DF" w:rsidRDefault="00033BA0" w:rsidP="001C3F3D">
      <w:pPr>
        <w:numPr>
          <w:ilvl w:val="0"/>
          <w:numId w:val="39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урбанистика;</w:t>
      </w:r>
    </w:p>
    <w:p w14:paraId="70FF92FE" w14:textId="77777777" w:rsidR="00033BA0" w:rsidRPr="009251DF" w:rsidRDefault="00033BA0" w:rsidP="001C3F3D">
      <w:pPr>
        <w:numPr>
          <w:ilvl w:val="0"/>
          <w:numId w:val="39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архитектура;</w:t>
      </w:r>
    </w:p>
    <w:p w14:paraId="17B7190E" w14:textId="77777777" w:rsidR="00033BA0" w:rsidRPr="009251DF" w:rsidRDefault="00033BA0" w:rsidP="001C3F3D">
      <w:pPr>
        <w:numPr>
          <w:ilvl w:val="0"/>
          <w:numId w:val="39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ландшафтный дизайн;</w:t>
      </w:r>
    </w:p>
    <w:p w14:paraId="6648EE73" w14:textId="77777777" w:rsidR="00033BA0" w:rsidRPr="009251DF" w:rsidRDefault="00033BA0" w:rsidP="001C3F3D">
      <w:pPr>
        <w:numPr>
          <w:ilvl w:val="0"/>
          <w:numId w:val="39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культурология;</w:t>
      </w:r>
    </w:p>
    <w:p w14:paraId="16F08CBE" w14:textId="77777777" w:rsidR="00033BA0" w:rsidRPr="009251DF" w:rsidRDefault="00033BA0" w:rsidP="001C3F3D">
      <w:pPr>
        <w:numPr>
          <w:ilvl w:val="0"/>
          <w:numId w:val="39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музейное дело</w:t>
      </w:r>
      <w:r w:rsidR="00D70E35"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и т.д.</w:t>
      </w:r>
    </w:p>
    <w:p w14:paraId="26C8064A" w14:textId="6BDABCD7" w:rsidR="00033BA0" w:rsidRPr="007C6C6F" w:rsidRDefault="00033BA0" w:rsidP="00857091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Arial" w:hAnsi="Times New Roman" w:cs="Times New Roman"/>
          <w:noProof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t>Данный перечень может быть изменен, является примерным и открытым списком.</w:t>
      </w:r>
    </w:p>
    <w:p w14:paraId="62A618BA" w14:textId="76E3C43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бразовательные направления </w:t>
      </w:r>
      <w:r w:rsidR="00CB2547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(сферы)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могут быть реализованы как отдельные модули (блоки) модели. Перечень образовательных направлений тематически не является закрытым, может быть расширен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и изменен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с учетом мнения ключевых участников реализации типовой модели.</w:t>
      </w:r>
    </w:p>
    <w:p w14:paraId="190F7B3A" w14:textId="77777777" w:rsidR="00033BA0" w:rsidRPr="007C6C6F" w:rsidRDefault="00033BA0">
      <w:pPr>
        <w:tabs>
          <w:tab w:val="left" w:pos="1134"/>
        </w:tabs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о каждому образовательному направлению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могут быть реализованы дополнительные общеразвивающие программы различного уровня в рамках обозначенной тематики.</w:t>
      </w:r>
    </w:p>
    <w:p w14:paraId="01F729E1" w14:textId="77777777" w:rsidR="00033BA0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В работе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типовой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модел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«Топос» сочетаются индивидуальные и групповые формы организации процесса с выходом на продуктивный результат.</w:t>
      </w:r>
    </w:p>
    <w:p w14:paraId="418B7B2B" w14:textId="18ADB043" w:rsidR="00857091" w:rsidRPr="007C6C6F" w:rsidRDefault="00857091" w:rsidP="00857091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857091">
        <w:rPr>
          <w:rFonts w:ascii="Times New Roman" w:eastAsia="Arial" w:hAnsi="Times New Roman" w:cs="Times New Roman"/>
          <w:sz w:val="28"/>
          <w:szCs w:val="28"/>
          <w:lang w:eastAsia="ru-RU"/>
        </w:rPr>
        <w:t>Организация образовательной деятельности регламентируется Приказом Минпросвещения России от 09.11.2018 N 196"Об утверждении Порядка организации и осуществления образовательной деятельности по дополнительным общеобразовательным программам".</w:t>
      </w:r>
    </w:p>
    <w:p w14:paraId="79AC8536" w14:textId="77777777" w:rsidR="00033BA0" w:rsidRPr="007C6C6F" w:rsidRDefault="00033BA0" w:rsidP="00D80F01">
      <w:pPr>
        <w:spacing w:after="0" w:line="360" w:lineRule="auto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</w:p>
    <w:p w14:paraId="350572CD" w14:textId="77777777" w:rsidR="00857091" w:rsidRPr="00857091" w:rsidRDefault="00857091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/>
          <w:iCs/>
          <w:sz w:val="28"/>
          <w:szCs w:val="28"/>
          <w:lang w:val="ru" w:eastAsia="ru-RU"/>
        </w:rPr>
      </w:pPr>
      <w:r w:rsidRPr="00857091">
        <w:rPr>
          <w:rFonts w:ascii="Times New Roman" w:eastAsia="Arial" w:hAnsi="Times New Roman" w:cs="Times New Roman"/>
          <w:i/>
          <w:iCs/>
          <w:sz w:val="28"/>
          <w:szCs w:val="28"/>
          <w:lang w:val="ru" w:eastAsia="ru-RU"/>
        </w:rPr>
        <w:t>Основные рекомендации к разработке программно-методического комплекса (ПМК) для примерной дополнительной общеразвивающей программы</w:t>
      </w:r>
    </w:p>
    <w:p w14:paraId="36159652" w14:textId="2D11E516" w:rsidR="00E338B5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ля обеспечения успешного образовательного процесса по дополнительным общеразвивающим программам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туристско-краеведческой направленност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 создани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я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качественных условий для самостоятельной работы учащихся, оказание им педагогической помощи и поддержки в познавательной, творческой, проектной, исследовательской и коммуникативной деятельности разрабатывается </w:t>
      </w:r>
      <w:r w:rsidR="00D80F01">
        <w:rPr>
          <w:rFonts w:ascii="Times New Roman" w:eastAsia="Arial" w:hAnsi="Times New Roman" w:cs="Times New Roman"/>
          <w:sz w:val="28"/>
          <w:szCs w:val="28"/>
          <w:lang w:val="ru" w:eastAsia="ru-RU"/>
        </w:rPr>
        <w:t>программно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-методический комплекс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(</w:t>
      </w:r>
      <w:r w:rsidR="00D80F01">
        <w:rPr>
          <w:rFonts w:ascii="Times New Roman" w:eastAsia="Arial" w:hAnsi="Times New Roman" w:cs="Times New Roman"/>
          <w:sz w:val="28"/>
          <w:szCs w:val="28"/>
          <w:lang w:eastAsia="ru-RU"/>
        </w:rPr>
        <w:t>П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МК)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. </w:t>
      </w:r>
    </w:p>
    <w:p w14:paraId="00A1FE39" w14:textId="228E42D4" w:rsidR="00033BA0" w:rsidRPr="007C6C6F" w:rsidRDefault="00033BA0" w:rsidP="00857091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В рамках типовой модели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«Топос»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а</w:t>
      </w:r>
      <w:r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>ктуальность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разработки </w:t>
      </w:r>
      <w:r w:rsidR="00D80F01">
        <w:rPr>
          <w:rFonts w:ascii="Times New Roman" w:eastAsia="Arial" w:hAnsi="Times New Roman" w:cs="Times New Roman"/>
          <w:sz w:val="28"/>
          <w:szCs w:val="28"/>
          <w:lang w:val="ru" w:eastAsia="ru-RU"/>
        </w:rPr>
        <w:t>П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МК определяется необходимостью обновления содержания дополнительного образования детей в связи с реализацией «Целевой модели развития региональных систем дополнительного образования», утвержденной приказом Министерства просвещения РФ от 3 сентября 2019 года № 467.</w:t>
      </w:r>
    </w:p>
    <w:p w14:paraId="323D162E" w14:textId="415DE7AE" w:rsidR="00033BA0" w:rsidRPr="007C6C6F" w:rsidRDefault="008B7067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  <w:t>Программно</w:t>
      </w:r>
      <w:r w:rsidR="00033BA0" w:rsidRPr="007C6C6F"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  <w:t>-методический комплекс</w:t>
      </w:r>
      <w:r w:rsidR="00033BA0" w:rsidRPr="007C6C6F">
        <w:rPr>
          <w:rFonts w:ascii="Times New Roman" w:eastAsia="Calibri" w:hAnsi="Times New Roman" w:cs="Times New Roman"/>
          <w:b/>
          <w:sz w:val="28"/>
          <w:szCs w:val="28"/>
          <w:lang w:val="ru" w:eastAsia="ru-RU"/>
        </w:rPr>
        <w:t xml:space="preserve"> –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это совокупность нормативной, программной и учебно-методической документации, методических, дидактических и оценочных (средств обучения и контроля) материалов, необходимых и достаточных для качественной реализации дополнительной общеразвивающей программы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в рамках реализации типовой модели</w:t>
      </w:r>
      <w:r>
        <w:rPr>
          <w:rFonts w:ascii="Times New Roman" w:eastAsia="Arial" w:hAnsi="Times New Roman" w:cs="Times New Roman"/>
          <w:sz w:val="28"/>
          <w:szCs w:val="28"/>
          <w:lang w:eastAsia="ru-RU"/>
        </w:rPr>
        <w:t>, которая является основой комплекса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6C88B4D4" w14:textId="3CE5D092" w:rsidR="00033BA0" w:rsidRPr="007C6C6F" w:rsidRDefault="008B7067">
      <w:pPr>
        <w:tabs>
          <w:tab w:val="num" w:pos="0"/>
          <w:tab w:val="left" w:pos="851"/>
          <w:tab w:val="left" w:pos="993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</w:pPr>
      <w:r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  <w:t>П</w:t>
      </w:r>
      <w:r w:rsidR="00033BA0" w:rsidRPr="007C6C6F"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  <w:t xml:space="preserve">МК обладает рядом объективных качеств, позволяющих педагогу дополнительного образования более результативно решать многие вопросы организации своей деятельности: </w:t>
      </w:r>
    </w:p>
    <w:p w14:paraId="538E2C37" w14:textId="77777777" w:rsidR="00033BA0" w:rsidRPr="007C6C6F" w:rsidRDefault="00033BA0">
      <w:pPr>
        <w:tabs>
          <w:tab w:val="num" w:pos="0"/>
          <w:tab w:val="left" w:pos="851"/>
          <w:tab w:val="left" w:pos="993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</w:pPr>
      <w:r w:rsidRPr="007C6C6F"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  <w:t>• организо</w:t>
      </w:r>
      <w:r w:rsidRPr="007C6C6F">
        <w:rPr>
          <w:rFonts w:ascii="Times New Roman" w:eastAsia="Calibri" w:hAnsi="Times New Roman" w:cs="Times New Roman"/>
          <w:bCs/>
          <w:sz w:val="28"/>
          <w:szCs w:val="28"/>
          <w:lang w:eastAsia="ru-RU"/>
        </w:rPr>
        <w:t>вы</w:t>
      </w:r>
      <w:r w:rsidRPr="007C6C6F"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  <w:t xml:space="preserve">вать педагогический процесс в соответствии с современным уровнем развития науки, техники, культуры, социальной сферы; </w:t>
      </w:r>
    </w:p>
    <w:p w14:paraId="104315EC" w14:textId="77777777" w:rsidR="00033BA0" w:rsidRPr="007C6C6F" w:rsidRDefault="00033BA0">
      <w:pPr>
        <w:tabs>
          <w:tab w:val="num" w:pos="0"/>
          <w:tab w:val="left" w:pos="851"/>
          <w:tab w:val="left" w:pos="993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</w:pPr>
      <w:r w:rsidRPr="007C6C6F"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  <w:t>• осуществлять деятельность в системе, чувствуя слагаемые этой деятельности и направляя их в органически единый процесс развития личности учащегося;</w:t>
      </w:r>
    </w:p>
    <w:p w14:paraId="78ACAD56" w14:textId="77777777" w:rsidR="00033BA0" w:rsidRPr="007C6C6F" w:rsidRDefault="00033BA0">
      <w:pPr>
        <w:tabs>
          <w:tab w:val="num" w:pos="0"/>
          <w:tab w:val="left" w:pos="851"/>
          <w:tab w:val="left" w:pos="993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</w:pPr>
      <w:r w:rsidRPr="007C6C6F"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  <w:t xml:space="preserve">• сократить затраты ресурсов и времени при высоком качестве образовательных результатов; </w:t>
      </w:r>
    </w:p>
    <w:p w14:paraId="1382BBB3" w14:textId="77777777" w:rsidR="00033BA0" w:rsidRPr="007C6C6F" w:rsidRDefault="00033BA0">
      <w:pPr>
        <w:tabs>
          <w:tab w:val="num" w:pos="0"/>
          <w:tab w:val="left" w:pos="851"/>
          <w:tab w:val="left" w:pos="993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</w:pPr>
      <w:r w:rsidRPr="007C6C6F"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  <w:t xml:space="preserve">• принципиальным образом повысить педагогическое мастерство, осуществляя анализ и самоанализ своей деятельности; </w:t>
      </w:r>
    </w:p>
    <w:p w14:paraId="19677475" w14:textId="77777777" w:rsidR="00033BA0" w:rsidRPr="007C6C6F" w:rsidRDefault="00033BA0">
      <w:pPr>
        <w:tabs>
          <w:tab w:val="num" w:pos="0"/>
          <w:tab w:val="left" w:pos="851"/>
          <w:tab w:val="left" w:pos="993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</w:pPr>
      <w:r w:rsidRPr="007C6C6F"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  <w:t xml:space="preserve">• систематизировать опыт, накапливаемый педагогом как специалистом, и проявить творческую активность и осознанное профессиональное развитие; </w:t>
      </w:r>
    </w:p>
    <w:p w14:paraId="30EB6959" w14:textId="77777777" w:rsidR="00033BA0" w:rsidRPr="007C6C6F" w:rsidRDefault="00033BA0">
      <w:pPr>
        <w:tabs>
          <w:tab w:val="num" w:pos="0"/>
          <w:tab w:val="left" w:pos="851"/>
          <w:tab w:val="left" w:pos="993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</w:pPr>
      <w:r w:rsidRPr="007C6C6F"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  <w:t>• создать благоприятные условия для самореализации учащихся на занятиях, стимулировать индивидуальный выбор.</w:t>
      </w:r>
    </w:p>
    <w:p w14:paraId="523541B0" w14:textId="77C12D6B" w:rsidR="00033BA0" w:rsidRPr="007C6C6F" w:rsidRDefault="008B7067">
      <w:pPr>
        <w:tabs>
          <w:tab w:val="num" w:pos="0"/>
          <w:tab w:val="left" w:pos="851"/>
          <w:tab w:val="left" w:pos="993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</w:pPr>
      <w:r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  <w:t>Программно</w:t>
      </w:r>
      <w:r w:rsidR="00033BA0" w:rsidRPr="007C6C6F"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  <w:t>-методический комплекс должен включать:</w:t>
      </w:r>
    </w:p>
    <w:p w14:paraId="6025EC48" w14:textId="7A8CB372" w:rsidR="00033BA0" w:rsidRPr="007C6C6F" w:rsidRDefault="00033BA0" w:rsidP="001C3F3D">
      <w:pPr>
        <w:numPr>
          <w:ilvl w:val="0"/>
          <w:numId w:val="29"/>
        </w:numPr>
        <w:tabs>
          <w:tab w:val="num" w:pos="0"/>
          <w:tab w:val="left" w:pos="851"/>
          <w:tab w:val="left" w:pos="993"/>
        </w:tabs>
        <w:spacing w:after="0" w:line="36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Calibri" w:hAnsi="Times New Roman" w:cs="Times New Roman"/>
          <w:sz w:val="28"/>
          <w:szCs w:val="28"/>
          <w:lang w:val="ru" w:eastAsia="ru-RU"/>
        </w:rPr>
        <w:t xml:space="preserve">пояснительную записку к </w:t>
      </w:r>
      <w:r w:rsidR="008B7067">
        <w:rPr>
          <w:rFonts w:ascii="Times New Roman" w:eastAsia="Calibri" w:hAnsi="Times New Roman" w:cs="Times New Roman"/>
          <w:sz w:val="28"/>
          <w:szCs w:val="28"/>
          <w:lang w:val="ru" w:eastAsia="ru-RU"/>
        </w:rPr>
        <w:t>П</w:t>
      </w:r>
      <w:r w:rsidRPr="007C6C6F">
        <w:rPr>
          <w:rFonts w:ascii="Times New Roman" w:eastAsia="Calibri" w:hAnsi="Times New Roman" w:cs="Times New Roman"/>
          <w:sz w:val="28"/>
          <w:szCs w:val="28"/>
          <w:lang w:val="ru" w:eastAsia="ru-RU"/>
        </w:rPr>
        <w:t>МК;</w:t>
      </w:r>
    </w:p>
    <w:p w14:paraId="29E65CDA" w14:textId="77777777" w:rsidR="00033BA0" w:rsidRPr="007C6C6F" w:rsidRDefault="00033BA0" w:rsidP="001C3F3D">
      <w:pPr>
        <w:numPr>
          <w:ilvl w:val="0"/>
          <w:numId w:val="29"/>
        </w:numPr>
        <w:tabs>
          <w:tab w:val="num" w:pos="0"/>
          <w:tab w:val="left" w:pos="851"/>
          <w:tab w:val="left" w:pos="993"/>
        </w:tabs>
        <w:spacing w:after="0" w:line="36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Calibri" w:hAnsi="Times New Roman" w:cs="Times New Roman"/>
          <w:sz w:val="28"/>
          <w:szCs w:val="28"/>
          <w:lang w:val="ru" w:eastAsia="ru-RU"/>
        </w:rPr>
        <w:t>дополнительную общеразвивающую программу (основной документ);</w:t>
      </w:r>
    </w:p>
    <w:p w14:paraId="0584D0BE" w14:textId="77777777" w:rsidR="00033BA0" w:rsidRPr="007C6C6F" w:rsidRDefault="00033BA0" w:rsidP="001C3F3D">
      <w:pPr>
        <w:numPr>
          <w:ilvl w:val="0"/>
          <w:numId w:val="29"/>
        </w:numPr>
        <w:tabs>
          <w:tab w:val="num" w:pos="0"/>
          <w:tab w:val="left" w:pos="851"/>
          <w:tab w:val="left" w:pos="993"/>
        </w:tabs>
        <w:spacing w:after="0" w:line="36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Calibri" w:hAnsi="Times New Roman" w:cs="Times New Roman"/>
          <w:sz w:val="28"/>
          <w:szCs w:val="28"/>
          <w:lang w:val="ru" w:eastAsia="ru-RU"/>
        </w:rPr>
        <w:t>пакет материалов, сопровождающих реализацию программы (по выбору - дидактический, методический, оценочный, справочный материал, диагностический, ресурсный и др.) – учебно-методические материалы.</w:t>
      </w:r>
    </w:p>
    <w:p w14:paraId="5348CFAE" w14:textId="31933AD3" w:rsidR="00033BA0" w:rsidRPr="007C6C6F" w:rsidRDefault="008B7067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val="ru"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val="ru" w:eastAsia="ru-RU"/>
        </w:rPr>
        <w:t>Программно</w:t>
      </w:r>
      <w:r w:rsidR="00033BA0" w:rsidRPr="007C6C6F">
        <w:rPr>
          <w:rFonts w:ascii="Times New Roman" w:eastAsia="Calibri" w:hAnsi="Times New Roman" w:cs="Times New Roman"/>
          <w:sz w:val="28"/>
          <w:szCs w:val="28"/>
          <w:lang w:val="ru" w:eastAsia="ru-RU"/>
        </w:rPr>
        <w:t xml:space="preserve">-методический комплекс должен: </w:t>
      </w:r>
    </w:p>
    <w:p w14:paraId="2B542B11" w14:textId="77777777" w:rsidR="00033BA0" w:rsidRPr="007C6C6F" w:rsidRDefault="00033BA0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Calibri" w:hAnsi="Times New Roman" w:cs="Times New Roman"/>
          <w:sz w:val="28"/>
          <w:szCs w:val="28"/>
          <w:lang w:val="ru" w:eastAsia="ru-RU"/>
        </w:rPr>
        <w:t xml:space="preserve">• предусматривать логически последовательное изложение учебного материала дополнительной общеразвивающей программы; </w:t>
      </w:r>
    </w:p>
    <w:p w14:paraId="5704F162" w14:textId="77777777" w:rsidR="00033BA0" w:rsidRPr="007C6C6F" w:rsidRDefault="00033BA0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Calibri" w:hAnsi="Times New Roman" w:cs="Times New Roman"/>
          <w:sz w:val="28"/>
          <w:szCs w:val="28"/>
          <w:lang w:val="ru" w:eastAsia="ru-RU"/>
        </w:rPr>
        <w:t xml:space="preserve">• предполагать использование современных методов и технических средств, позволяющих учащимся глубоко осваивать учебный материал и получать навыки по его использованию на практике; </w:t>
      </w:r>
    </w:p>
    <w:p w14:paraId="73AD1E01" w14:textId="77777777" w:rsidR="00033BA0" w:rsidRPr="007C6C6F" w:rsidRDefault="00033BA0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Calibri" w:hAnsi="Times New Roman" w:cs="Times New Roman"/>
          <w:sz w:val="28"/>
          <w:szCs w:val="28"/>
          <w:lang w:val="ru" w:eastAsia="ru-RU"/>
        </w:rPr>
        <w:t xml:space="preserve">• соответствовать современным научным представлениям в области деятельности; </w:t>
      </w:r>
    </w:p>
    <w:p w14:paraId="536511A9" w14:textId="77777777" w:rsidR="00033BA0" w:rsidRPr="007C6C6F" w:rsidRDefault="00033BA0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Calibri" w:hAnsi="Times New Roman" w:cs="Times New Roman"/>
          <w:sz w:val="28"/>
          <w:szCs w:val="28"/>
          <w:lang w:val="ru" w:eastAsia="ru-RU"/>
        </w:rPr>
        <w:t>• обеспечивать меж</w:t>
      </w:r>
      <w:r w:rsidRPr="007C6C6F">
        <w:rPr>
          <w:rFonts w:ascii="Times New Roman" w:eastAsia="Calibri" w:hAnsi="Times New Roman" w:cs="Times New Roman"/>
          <w:sz w:val="28"/>
          <w:szCs w:val="28"/>
          <w:lang w:eastAsia="ru-RU"/>
        </w:rPr>
        <w:t>дисциплинарные</w:t>
      </w:r>
      <w:r w:rsidRPr="007C6C6F">
        <w:rPr>
          <w:rFonts w:ascii="Times New Roman" w:eastAsia="Calibri" w:hAnsi="Times New Roman" w:cs="Times New Roman"/>
          <w:sz w:val="28"/>
          <w:szCs w:val="28"/>
          <w:lang w:val="ru" w:eastAsia="ru-RU"/>
        </w:rPr>
        <w:t>, интеграционные или конвергентные связи.</w:t>
      </w:r>
    </w:p>
    <w:p w14:paraId="67635FA0" w14:textId="425A67B2" w:rsidR="00033BA0" w:rsidRPr="007C6C6F" w:rsidRDefault="00033BA0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Calibri" w:hAnsi="Times New Roman" w:cs="Times New Roman"/>
          <w:sz w:val="28"/>
          <w:szCs w:val="28"/>
          <w:lang w:val="ru" w:eastAsia="ru-RU"/>
        </w:rPr>
        <w:t xml:space="preserve">Состав материалов, входящих в состав </w:t>
      </w:r>
      <w:r w:rsidR="008B7067">
        <w:rPr>
          <w:rFonts w:ascii="Times New Roman" w:eastAsia="Calibri" w:hAnsi="Times New Roman" w:cs="Times New Roman"/>
          <w:sz w:val="28"/>
          <w:szCs w:val="28"/>
          <w:lang w:val="ru" w:eastAsia="ru-RU"/>
        </w:rPr>
        <w:t>П</w:t>
      </w:r>
      <w:r w:rsidRPr="007C6C6F">
        <w:rPr>
          <w:rFonts w:ascii="Times New Roman" w:eastAsia="Calibri" w:hAnsi="Times New Roman" w:cs="Times New Roman"/>
          <w:sz w:val="28"/>
          <w:szCs w:val="28"/>
          <w:lang w:val="ru" w:eastAsia="ru-RU"/>
        </w:rPr>
        <w:t>МК не может быть жестко определен, так как разработчик программы вправе самостоятельно решать, какие именно материалы сопровождают его программу.</w:t>
      </w:r>
    </w:p>
    <w:p w14:paraId="6A587828" w14:textId="035D9675" w:rsidR="00033BA0" w:rsidRPr="007C6C6F" w:rsidRDefault="00033BA0">
      <w:pPr>
        <w:tabs>
          <w:tab w:val="num" w:pos="0"/>
          <w:tab w:val="left" w:pos="851"/>
          <w:tab w:val="left" w:pos="993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Calibri" w:hAnsi="Times New Roman" w:cs="Times New Roman"/>
          <w:sz w:val="28"/>
          <w:szCs w:val="28"/>
          <w:lang w:val="ru" w:eastAsia="ru-RU"/>
        </w:rPr>
        <w:t xml:space="preserve">Включение в </w:t>
      </w:r>
      <w:r w:rsidR="008B7067">
        <w:rPr>
          <w:rFonts w:ascii="Times New Roman" w:eastAsia="Calibri" w:hAnsi="Times New Roman" w:cs="Times New Roman"/>
          <w:sz w:val="28"/>
          <w:szCs w:val="28"/>
          <w:lang w:val="ru" w:eastAsia="ru-RU"/>
        </w:rPr>
        <w:t>П</w:t>
      </w:r>
      <w:r w:rsidRPr="007C6C6F">
        <w:rPr>
          <w:rFonts w:ascii="Times New Roman" w:eastAsia="Calibri" w:hAnsi="Times New Roman" w:cs="Times New Roman"/>
          <w:sz w:val="28"/>
          <w:szCs w:val="28"/>
          <w:lang w:val="ru" w:eastAsia="ru-RU"/>
        </w:rPr>
        <w:t>МК системы разноуровневых заданий, учитывающих наличие у обучающихся разных темпераментов, типов мышления, видов памяти, позволяет идти в обучении от индивидуальных и возрастных возможностей и потребностей учащегося, содействуя тем самым интеллектуальному и личностному развитию каждого учащегося.</w:t>
      </w:r>
    </w:p>
    <w:p w14:paraId="5F067A1C" w14:textId="77777777" w:rsidR="00E338B5" w:rsidRPr="007C6C6F" w:rsidRDefault="00E338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</w:p>
    <w:p w14:paraId="16876D60" w14:textId="77777777" w:rsidR="00033BA0" w:rsidRPr="00857091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</w:pPr>
      <w:r w:rsidRPr="00857091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 xml:space="preserve">Ключевые подходы при реализации </w:t>
      </w:r>
      <w:r w:rsidRPr="00857091">
        <w:rPr>
          <w:rFonts w:ascii="Times New Roman" w:eastAsia="Arial" w:hAnsi="Times New Roman" w:cs="Times New Roman"/>
          <w:i/>
          <w:sz w:val="28"/>
          <w:szCs w:val="28"/>
          <w:lang w:eastAsia="ru-RU"/>
        </w:rPr>
        <w:t xml:space="preserve">типовой </w:t>
      </w:r>
      <w:r w:rsidRPr="00857091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модели</w:t>
      </w:r>
      <w:r w:rsidRPr="00857091">
        <w:rPr>
          <w:rFonts w:ascii="Times New Roman" w:eastAsia="Arial" w:hAnsi="Times New Roman" w:cs="Times New Roman"/>
          <w:i/>
          <w:sz w:val="28"/>
          <w:szCs w:val="28"/>
          <w:lang w:eastAsia="ru-RU"/>
        </w:rPr>
        <w:t xml:space="preserve"> «Топос»</w:t>
      </w:r>
      <w:r w:rsidRPr="00857091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:</w:t>
      </w:r>
    </w:p>
    <w:p w14:paraId="647BB03F" w14:textId="77777777" w:rsidR="00033BA0" w:rsidRPr="008B7067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8B7067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Средовой подход</w:t>
      </w:r>
      <w:r w:rsidRPr="008B7067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– формирование и развитие личности учащегося через </w:t>
      </w:r>
      <w:r w:rsidRPr="008B7067">
        <w:rPr>
          <w:rFonts w:ascii="Times New Roman" w:eastAsia="Arial" w:hAnsi="Times New Roman" w:cs="Times New Roman"/>
          <w:sz w:val="28"/>
          <w:szCs w:val="28"/>
          <w:lang w:eastAsia="ru-RU"/>
        </w:rPr>
        <w:t>с</w:t>
      </w:r>
      <w:r w:rsidRPr="008B7067">
        <w:rPr>
          <w:rFonts w:ascii="Times New Roman" w:eastAsia="Arial" w:hAnsi="Times New Roman" w:cs="Times New Roman"/>
          <w:sz w:val="28"/>
          <w:szCs w:val="28"/>
          <w:lang w:val="ru" w:eastAsia="ru-RU"/>
        </w:rPr>
        <w:t>пециально формируемую и управляемую стимулирующ</w:t>
      </w:r>
      <w:r w:rsidRPr="008B7067">
        <w:rPr>
          <w:rFonts w:ascii="Times New Roman" w:eastAsia="Arial" w:hAnsi="Times New Roman" w:cs="Times New Roman"/>
          <w:sz w:val="28"/>
          <w:szCs w:val="28"/>
          <w:lang w:eastAsia="ru-RU"/>
        </w:rPr>
        <w:t>ую</w:t>
      </w:r>
      <w:r w:rsidRPr="008B7067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образовательн</w:t>
      </w:r>
      <w:r w:rsidRPr="008B7067">
        <w:rPr>
          <w:rFonts w:ascii="Times New Roman" w:eastAsia="Arial" w:hAnsi="Times New Roman" w:cs="Times New Roman"/>
          <w:sz w:val="28"/>
          <w:szCs w:val="28"/>
          <w:lang w:eastAsia="ru-RU"/>
        </w:rPr>
        <w:t>ую</w:t>
      </w:r>
      <w:r w:rsidRPr="008B7067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сред</w:t>
      </w:r>
      <w:r w:rsidRPr="008B7067">
        <w:rPr>
          <w:rFonts w:ascii="Times New Roman" w:eastAsia="Arial" w:hAnsi="Times New Roman" w:cs="Times New Roman"/>
          <w:sz w:val="28"/>
          <w:szCs w:val="28"/>
          <w:lang w:eastAsia="ru-RU"/>
        </w:rPr>
        <w:t>у</w:t>
      </w:r>
      <w:r w:rsidRPr="008B7067">
        <w:rPr>
          <w:rFonts w:ascii="Times New Roman" w:eastAsia="Arial" w:hAnsi="Times New Roman" w:cs="Times New Roman"/>
          <w:sz w:val="28"/>
          <w:szCs w:val="28"/>
          <w:lang w:val="ru" w:eastAsia="ru-RU"/>
        </w:rPr>
        <w:t>, которая поддерживает его самостоятельные учебные усилия.</w:t>
      </w:r>
    </w:p>
    <w:p w14:paraId="78255FD0" w14:textId="77777777" w:rsidR="00033BA0" w:rsidRPr="008B7067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8B7067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Программный подход</w:t>
      </w:r>
      <w:r w:rsidRPr="008B7067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– содержит общие требования к порядку обновления и содержания дополнительных общеобразовательных программ.</w:t>
      </w:r>
    </w:p>
    <w:p w14:paraId="4CD9A33A" w14:textId="77777777" w:rsidR="00033BA0" w:rsidRPr="008B7067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8B7067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Экосистемный подход</w:t>
      </w:r>
      <w:r w:rsidRPr="008B7067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– развитие региональной системы дополнительного образования с опорой на динамичные развивающиеся сообщества и агентность, состоящих из субъектов из разных секторов, которые совместно развивают компетенции вокруг инновации, с которой они работают в кооперативной и конкурентной логике.</w:t>
      </w:r>
    </w:p>
    <w:p w14:paraId="5457BADD" w14:textId="77777777" w:rsidR="00033BA0" w:rsidRPr="008B7067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8B7067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Компетентностный подход</w:t>
      </w:r>
      <w:r w:rsidRPr="008B7067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– ориентация содержания образовательной деятельности на формирование универсальных компетентностей – познания (мышления), взаимодействия с другими людьми, взаимодействия с собой</w:t>
      </w:r>
      <w:r w:rsidRPr="008B7067">
        <w:rPr>
          <w:rFonts w:ascii="Times New Roman" w:eastAsia="Arial" w:hAnsi="Times New Roman" w:cs="Times New Roman"/>
          <w:sz w:val="28"/>
          <w:szCs w:val="28"/>
          <w:lang w:eastAsia="ru-RU"/>
        </w:rPr>
        <w:t>, а также специальных навыков и компетентностей, необходимых  при организации деятельности туристко-краеведческой направленности.</w:t>
      </w:r>
    </w:p>
    <w:p w14:paraId="44A8A579" w14:textId="3861B9AE" w:rsidR="00033BA0" w:rsidRPr="008B7067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8B7067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Конвергентный подход</w:t>
      </w:r>
      <w:r w:rsidRPr="008B7067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– создание образовательных сред нового, «</w:t>
      </w:r>
      <w:r w:rsidRPr="008B7067">
        <w:rPr>
          <w:rFonts w:ascii="Times New Roman" w:eastAsia="Arial" w:hAnsi="Times New Roman" w:cs="Times New Roman"/>
          <w:sz w:val="28"/>
          <w:szCs w:val="28"/>
          <w:lang w:eastAsia="ru-RU"/>
        </w:rPr>
        <w:t>конвергентного» типа, поддерживающих междисциплинарность и системность в которых взаимно объединяются естественнонаучные и гуманитарные технологии,</w:t>
      </w:r>
      <w:r w:rsidRPr="008B7067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что позволяет обеспечить</w:t>
      </w:r>
      <w:r w:rsidRPr="008B7067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эффективность в деятельности</w:t>
      </w:r>
      <w:r w:rsidRPr="008B7067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и </w:t>
      </w:r>
      <w:r w:rsidRPr="008B7067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качественный </w:t>
      </w:r>
      <w:r w:rsidRPr="008B7067">
        <w:rPr>
          <w:rFonts w:ascii="Times New Roman" w:eastAsia="Arial" w:hAnsi="Times New Roman" w:cs="Times New Roman"/>
          <w:sz w:val="28"/>
          <w:szCs w:val="28"/>
          <w:lang w:val="ru" w:eastAsia="ru-RU"/>
        </w:rPr>
        <w:t>результат (мета-результат, «сквозной» результат).</w:t>
      </w:r>
    </w:p>
    <w:p w14:paraId="14E0F019" w14:textId="77777777" w:rsidR="00033BA0" w:rsidRPr="008B7067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8B7067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Деятельностный подход</w:t>
      </w:r>
      <w:r w:rsidRPr="008B7067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– обновление содержани</w:t>
      </w:r>
      <w:r w:rsidRPr="008B7067">
        <w:rPr>
          <w:rFonts w:ascii="Times New Roman" w:eastAsia="Arial" w:hAnsi="Times New Roman" w:cs="Times New Roman"/>
          <w:sz w:val="28"/>
          <w:szCs w:val="28"/>
          <w:lang w:eastAsia="ru-RU"/>
        </w:rPr>
        <w:t>я</w:t>
      </w:r>
      <w:r w:rsidRPr="008B7067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и технологий дополнительного образования  следует определять как результат целесообразного научно-практического взаимодействия субъектов образовательных отношений и стейколдеров по поводу формирования и развития элементов образовательной среды, обеспечивающих необходимые условия для активной реализации идей обновления содержания и технологий, и на этой основе удовлетворения потребностей взаимодействующих субъектов.</w:t>
      </w:r>
    </w:p>
    <w:p w14:paraId="14679A18" w14:textId="6CC7FAED" w:rsidR="00033BA0" w:rsidRPr="008B7067" w:rsidRDefault="008B7067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</w:pPr>
      <w:r w:rsidRPr="008B7067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Концептуальные основы типовой модели «Топос»</w:t>
      </w:r>
    </w:p>
    <w:p w14:paraId="658F483C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Образовательная деятельность в рамках типовой модели «Топос» имеет выраженную локализацию:</w:t>
      </w:r>
    </w:p>
    <w:p w14:paraId="44D30482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1 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– проекты и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исследования конкретной местности, территории – топоса; изучение этого места в соединении исторического опыта и новых тенденций развития – хронотопа; </w:t>
      </w:r>
    </w:p>
    <w:p w14:paraId="6E60B97A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2 – комплексность 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и междисциплинарность проектов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/исследований;</w:t>
      </w:r>
    </w:p>
    <w:p w14:paraId="0FB87DC0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3 – исследование топоса и хронотопа своего края именно силами местного сообщества,</w:t>
      </w:r>
    </w:p>
    <w:p w14:paraId="33BCEF1D" w14:textId="181D2460" w:rsidR="00033BA0" w:rsidRPr="009251D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4 - моделирование, фиксация, реконструкция и протипирование процессов, явлений, событий в различных сферах деятельности региона, родного края, страны.</w:t>
      </w:r>
    </w:p>
    <w:p w14:paraId="722E067F" w14:textId="4EF242D1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i/>
          <w:iCs/>
          <w:sz w:val="28"/>
          <w:szCs w:val="28"/>
          <w:lang w:val="ru" w:eastAsia="ru-RU"/>
        </w:rPr>
        <w:t>Исследовательское краеведение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–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одно из направлений деятельности </w:t>
      </w:r>
      <w:r w:rsidR="00E338B5"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типовой модели 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«Топос». В основе –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остроение на основе исследования целостной картины пространства конкретного места (топоса) в контексте и во взаимосвязи со временем (хронотопа). То есть изучение целостности развития места в его прошлом и настоящем для продуманного позитивного улучшения в будущем. </w:t>
      </w:r>
    </w:p>
    <w:p w14:paraId="6ABC239B" w14:textId="3EFA3B58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В своей методологии 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исследовательское направление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точек «Топос» строится на основе двух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концепт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ов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: «Топос» и «Хронотоп». Осознание пространственно-временных связей различных элементов топоса в сознании учащихся происходит в ситуации, когда у них есть смысловые задачи, которые провоцируют их самостоятельно разобраться в этих связях, пытаясь это наглядно представить в различных форматах.  </w:t>
      </w:r>
    </w:p>
    <w:p w14:paraId="4EAED9AF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Концепт</w:t>
      </w:r>
      <w:r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 xml:space="preserve"> топоса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подразумевает изучение конкретных объектов (природных, социальных, культурных, антропологических) во взаимосвязи с фактором места, отвечая на вопросы о том, что, как, с кем или с чем связано и почему именно в этом месте.</w:t>
      </w:r>
    </w:p>
    <w:p w14:paraId="24E1E964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Концепт </w:t>
      </w:r>
      <w:r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хронотопа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раскрывает понимание «в нужном месте в нужное время», задавая представление о тех или иных процессах в континууме времени «прошлое – настоящее – будущее» с учетом глобальных и локальных природных, исторических и социальных процессов в связке с фактором места. </w:t>
      </w:r>
    </w:p>
    <w:p w14:paraId="09C35A81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Деятельность в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ках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краеведческого образования 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строится, в первую очередь, на продуктивных видах деятельности, которые актуализируют ценность авторства, имеют определенные и разнообразные форматы представления, реализации и обсуждения, воспитывают субъектную позицию.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Общий алгоритм деятельности предполагает реализацию в контексте: «замысел – реализация – рефлексия». </w:t>
      </w:r>
    </w:p>
    <w:p w14:paraId="2673AAAE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Логика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организаци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деятельности в таких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ках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опирается на принципы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реализации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оциально-значимой деятельности, исследовательского краеведения, разнообразия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и выбора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, 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моделирования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и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рототипирования.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</w:p>
    <w:p w14:paraId="3E67A84F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изайн образовательных программ строится на основе модульного подхода и проектного способа организации деятельности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от замысла до результата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29B0A309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В работе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ек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для обеспечение индивидуального подхода и выстраивание индивидуальных траекторий развития используются разнообразные системы выбора. Система выбора является одним из требованием к организации работы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ек 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786B5CEB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В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рамках реализации типовой модел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вовлечение в исследовательскую и про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ектную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культуру происходит по принципу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т пробного действия к глубоким исследованиям, значимым проектам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!»:</w:t>
      </w:r>
    </w:p>
    <w:p w14:paraId="49D89C9B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1 – у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ровень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рикосновение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– в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тречи, диалоги, пробные действия;</w:t>
      </w:r>
    </w:p>
    <w:p w14:paraId="15FCBC41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2 – у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ровень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ействие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– освоение методов, проявления устойчивого интереса,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реализации небольших исследований и проектов;</w:t>
      </w:r>
    </w:p>
    <w:p w14:paraId="1BCECA34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3 – у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ровень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Глубина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– погружение в исследовательскую, проектную культуру сообщества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, системная деятельность по краеведению с выходом на социально значимые продуктивные результаты. </w:t>
      </w:r>
    </w:p>
    <w:p w14:paraId="672FF665" w14:textId="77777777" w:rsidR="00033BA0" w:rsidRPr="009251DF" w:rsidRDefault="00033BA0">
      <w:p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709"/>
          <w:tab w:val="left" w:pos="993"/>
          <w:tab w:val="left" w:pos="1134"/>
        </w:tabs>
        <w:spacing w:after="0" w:line="360" w:lineRule="auto"/>
        <w:ind w:firstLine="709"/>
        <w:jc w:val="both"/>
        <w:rPr>
          <w:rFonts w:ascii="Times New Roman" w:eastAsia="Arial Unicode MS" w:hAnsi="Times New Roman" w:cs="Times New Roman"/>
          <w:i/>
          <w:sz w:val="28"/>
          <w:szCs w:val="28"/>
          <w:bdr w:val="nil"/>
          <w:lang w:eastAsia="ru-RU"/>
        </w:rPr>
      </w:pPr>
      <w:r w:rsidRPr="009251DF">
        <w:rPr>
          <w:rFonts w:ascii="Times New Roman" w:eastAsia="Arial Unicode MS" w:hAnsi="Times New Roman" w:cs="Times New Roman"/>
          <w:i/>
          <w:sz w:val="28"/>
          <w:szCs w:val="28"/>
          <w:bdr w:val="nil"/>
          <w:lang w:eastAsia="ru-RU"/>
        </w:rPr>
        <w:t>Значимые принципы организации деятельности:</w:t>
      </w:r>
    </w:p>
    <w:p w14:paraId="360C61CD" w14:textId="77777777" w:rsidR="00033BA0" w:rsidRPr="009251DF" w:rsidRDefault="00033BA0" w:rsidP="001C3F3D">
      <w:pPr>
        <w:numPr>
          <w:ilvl w:val="0"/>
          <w:numId w:val="9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709"/>
          <w:tab w:val="left" w:pos="993"/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</w:pPr>
      <w:r w:rsidRPr="009251DF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>осмысление окружающей территории края  как живой и меняющейся во времени системы;</w:t>
      </w:r>
    </w:p>
    <w:p w14:paraId="1410B889" w14:textId="77777777" w:rsidR="00033BA0" w:rsidRPr="009251DF" w:rsidRDefault="00033BA0" w:rsidP="001C3F3D">
      <w:pPr>
        <w:numPr>
          <w:ilvl w:val="0"/>
          <w:numId w:val="9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709"/>
          <w:tab w:val="left" w:pos="993"/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</w:pPr>
      <w:r w:rsidRPr="009251DF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>содействие обретению учащимися новых инструментов осмысленного обогащения опыта при изучении конкретных объектов на местности, при работе в команде и выполнении проектных работ и заданий;</w:t>
      </w:r>
    </w:p>
    <w:p w14:paraId="6084290C" w14:textId="4C87B317" w:rsidR="00033BA0" w:rsidRPr="009251DF" w:rsidRDefault="00033BA0" w:rsidP="001C3F3D">
      <w:pPr>
        <w:numPr>
          <w:ilvl w:val="0"/>
          <w:numId w:val="9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709"/>
          <w:tab w:val="left" w:pos="993"/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</w:pPr>
      <w:r w:rsidRPr="009251DF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 xml:space="preserve">фокусировка на изучении моделировании, прототипировании, популяризации и развитии мира вокруг себя, в локальной местности –конкретного топоса и хронотопа; </w:t>
      </w:r>
    </w:p>
    <w:p w14:paraId="4927A3ED" w14:textId="77777777" w:rsidR="00033BA0" w:rsidRPr="009251DF" w:rsidRDefault="00033BA0" w:rsidP="001C3F3D">
      <w:pPr>
        <w:numPr>
          <w:ilvl w:val="0"/>
          <w:numId w:val="9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709"/>
          <w:tab w:val="left" w:pos="993"/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</w:pPr>
      <w:r w:rsidRPr="009251DF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>актуализация и обогащение личного опыта на основе выбора и самоопределения участников, инициирование рождения замысла проекта и исследования на местности, предоставление возможности осуществления пробного действия с дальнейшим погружением в полный цикл реализации проектно-исследовательской деятельности;</w:t>
      </w:r>
    </w:p>
    <w:p w14:paraId="10C88A86" w14:textId="77777777" w:rsidR="00033BA0" w:rsidRPr="009251DF" w:rsidRDefault="00033BA0" w:rsidP="001C3F3D">
      <w:pPr>
        <w:numPr>
          <w:ilvl w:val="0"/>
          <w:numId w:val="9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709"/>
          <w:tab w:val="left" w:pos="993"/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</w:pPr>
      <w:r w:rsidRPr="009251DF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 xml:space="preserve">поддержка самостоятельности, исследовательской позиции, ответственной позиции участников с учетом их возрастных и индивидуальных интересов, зоны ближайшего развития, ориентация на результат; </w:t>
      </w:r>
    </w:p>
    <w:p w14:paraId="7876FED5" w14:textId="77777777" w:rsidR="00033BA0" w:rsidRPr="009251DF" w:rsidRDefault="00033BA0" w:rsidP="001C3F3D">
      <w:pPr>
        <w:numPr>
          <w:ilvl w:val="0"/>
          <w:numId w:val="9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709"/>
          <w:tab w:val="left" w:pos="993"/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</w:pPr>
      <w:r w:rsidRPr="009251DF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 xml:space="preserve">организация проектно-исследовательской деятельности как продуктивной в логике «замысел – реализация – представление результатов/рефлексия» с возможностью после завершения первого цикла переходить на новый уровень, в том числе от региональных  - к межрегиональным, от простых кооперационных форматов к сложным интегральным и комплексным программам, проектам и исследованиям; </w:t>
      </w:r>
    </w:p>
    <w:p w14:paraId="081B2E83" w14:textId="77777777" w:rsidR="00033BA0" w:rsidRPr="009251DF" w:rsidRDefault="00033BA0" w:rsidP="001C3F3D">
      <w:pPr>
        <w:numPr>
          <w:ilvl w:val="0"/>
          <w:numId w:val="9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709"/>
          <w:tab w:val="left" w:pos="993"/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</w:pPr>
      <w:r w:rsidRPr="009251DF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 xml:space="preserve">фиксируемость и доступность результатов исследований для внешних интересантов, формирование информационной базы результатов исследований и проектов, базы запросов и предложений на дальнейшие проекты и исследования; </w:t>
      </w:r>
    </w:p>
    <w:p w14:paraId="15D41842" w14:textId="77777777" w:rsidR="00033BA0" w:rsidRPr="009251DF" w:rsidRDefault="00033BA0" w:rsidP="001C3F3D">
      <w:pPr>
        <w:numPr>
          <w:ilvl w:val="0"/>
          <w:numId w:val="9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709"/>
          <w:tab w:val="left" w:pos="993"/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</w:pPr>
      <w:r w:rsidRPr="009251DF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 xml:space="preserve">обязательность конструктивной обратной связи от профильных специалистов по результатам проведенных исследований, реализованных проектов, в том числе на промежуточных этапах проектно-исследовательского цикла; </w:t>
      </w:r>
    </w:p>
    <w:p w14:paraId="04B34617" w14:textId="77777777" w:rsidR="00033BA0" w:rsidRPr="009251DF" w:rsidRDefault="00033BA0" w:rsidP="001C3F3D">
      <w:pPr>
        <w:numPr>
          <w:ilvl w:val="0"/>
          <w:numId w:val="9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709"/>
          <w:tab w:val="left" w:pos="993"/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</w:pPr>
      <w:r w:rsidRPr="009251DF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 xml:space="preserve">многообразие форм реализации проектно-исследовательской деятельности учащихся на местности; </w:t>
      </w:r>
    </w:p>
    <w:p w14:paraId="6C9496FA" w14:textId="77777777" w:rsidR="00033BA0" w:rsidRPr="009251DF" w:rsidRDefault="00033BA0" w:rsidP="001C3F3D">
      <w:pPr>
        <w:numPr>
          <w:ilvl w:val="0"/>
          <w:numId w:val="9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709"/>
          <w:tab w:val="left" w:pos="993"/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</w:pPr>
      <w:r w:rsidRPr="009251DF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 xml:space="preserve">приоритет командным формам работы на основе кооперации и сотрудничества; </w:t>
      </w:r>
    </w:p>
    <w:p w14:paraId="1B70DE9F" w14:textId="77777777" w:rsidR="00033BA0" w:rsidRPr="009251DF" w:rsidRDefault="00033BA0" w:rsidP="001C3F3D">
      <w:pPr>
        <w:numPr>
          <w:ilvl w:val="0"/>
          <w:numId w:val="9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709"/>
          <w:tab w:val="left" w:pos="993"/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</w:pPr>
      <w:r w:rsidRPr="009251DF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 xml:space="preserve">выявление и осмысление поливерсионности видения мира; </w:t>
      </w:r>
    </w:p>
    <w:p w14:paraId="54193F85" w14:textId="77777777" w:rsidR="00033BA0" w:rsidRPr="009251DF" w:rsidRDefault="00033BA0" w:rsidP="001C3F3D">
      <w:pPr>
        <w:numPr>
          <w:ilvl w:val="0"/>
          <w:numId w:val="9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709"/>
          <w:tab w:val="left" w:pos="993"/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</w:pPr>
      <w:r w:rsidRPr="009251DF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 xml:space="preserve">взаимообогащение опыта участников; </w:t>
      </w:r>
    </w:p>
    <w:p w14:paraId="67A6AF46" w14:textId="77777777" w:rsidR="00033BA0" w:rsidRPr="009251DF" w:rsidRDefault="00033BA0" w:rsidP="001C3F3D">
      <w:pPr>
        <w:numPr>
          <w:ilvl w:val="0"/>
          <w:numId w:val="9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709"/>
          <w:tab w:val="left" w:pos="993"/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</w:pPr>
      <w:r w:rsidRPr="009251DF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>превалирование диалогических форм организации коммуникации на всех этапах реализации проектно-исследовательской деятельности.</w:t>
      </w:r>
    </w:p>
    <w:p w14:paraId="009F0818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</w:pPr>
    </w:p>
    <w:p w14:paraId="70063744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i/>
          <w:sz w:val="28"/>
          <w:szCs w:val="28"/>
          <w:lang w:eastAsia="ru-RU"/>
        </w:rPr>
        <w:t>Модульный принцип организации освоения содержания раскрывается через типологию модулей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:</w:t>
      </w:r>
    </w:p>
    <w:p w14:paraId="39830E89" w14:textId="77777777" w:rsidR="00033BA0" w:rsidRPr="007C6C6F" w:rsidRDefault="00033BA0" w:rsidP="001C3F3D">
      <w:pPr>
        <w:numPr>
          <w:ilvl w:val="0"/>
          <w:numId w:val="1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исследовательский модуль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73D17343" w14:textId="77777777" w:rsidR="00033BA0" w:rsidRPr="007C6C6F" w:rsidRDefault="00033BA0" w:rsidP="001C3F3D">
      <w:pPr>
        <w:numPr>
          <w:ilvl w:val="0"/>
          <w:numId w:val="1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роектный модуль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453FB4D8" w14:textId="77777777" w:rsidR="00033BA0" w:rsidRPr="007C6C6F" w:rsidRDefault="00033BA0" w:rsidP="001C3F3D">
      <w:pPr>
        <w:numPr>
          <w:ilvl w:val="0"/>
          <w:numId w:val="1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бразовательный предметный курс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3809A4B3" w14:textId="77777777" w:rsidR="00033BA0" w:rsidRPr="007C6C6F" w:rsidRDefault="00033BA0" w:rsidP="001C3F3D">
      <w:pPr>
        <w:numPr>
          <w:ilvl w:val="0"/>
          <w:numId w:val="1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огружение – междисциплинарный образовательный модуль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.</w:t>
      </w:r>
    </w:p>
    <w:p w14:paraId="650045E2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Каждый из этих типов модулей отличается по образовательному результату. Проектный и исследовательский модул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подразумевают выполнение проекта или исследования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на конкретных объектах в заданных границах места (топоса)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. Образовательный курс и погружение – углубление знаний, навыков в определенных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предметных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бластях, направлены на развитие мышления, формирование определенных компетенций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в продуктивных видах деятельности, требующих командных форм организации событий и продуктивных видов деятельност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. </w:t>
      </w:r>
    </w:p>
    <w:p w14:paraId="5685EDA8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Сочетание модулей составляет структуру образовательной программы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к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  <w:r w:rsidR="00E30998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Каждый модуль может иметь </w:t>
      </w:r>
      <w:r w:rsidR="00E30998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вою продолжительность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. В работе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к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используются различные образовательные такты:</w:t>
      </w:r>
    </w:p>
    <w:p w14:paraId="6AFB17DA" w14:textId="77777777" w:rsidR="00033BA0" w:rsidRPr="007C6C6F" w:rsidRDefault="00033BA0" w:rsidP="001C3F3D">
      <w:pPr>
        <w:numPr>
          <w:ilvl w:val="0"/>
          <w:numId w:val="3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/>
          <w:sz w:val="28"/>
          <w:szCs w:val="28"/>
          <w:lang w:eastAsia="ru-RU"/>
        </w:rPr>
        <w:t>события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–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от 2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о 4-6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– часов (событие, занятие, мастер-класс);</w:t>
      </w:r>
    </w:p>
    <w:p w14:paraId="3DCEED86" w14:textId="77777777" w:rsidR="00033BA0" w:rsidRPr="007C6C6F" w:rsidRDefault="00033BA0" w:rsidP="001C3F3D">
      <w:pPr>
        <w:numPr>
          <w:ilvl w:val="0"/>
          <w:numId w:val="3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/>
          <w:sz w:val="28"/>
          <w:szCs w:val="28"/>
          <w:lang w:eastAsia="ru-RU"/>
        </w:rPr>
        <w:t>погружения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– до 2 недель (погружение, экспедиция, выездной лагерь, короткая проектная/исследовательская сессия, образовательный модуль, курс и т.д.)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467AF3BD" w14:textId="77777777" w:rsidR="00033BA0" w:rsidRPr="007C6C6F" w:rsidRDefault="00033BA0" w:rsidP="001C3F3D">
      <w:pPr>
        <w:numPr>
          <w:ilvl w:val="0"/>
          <w:numId w:val="3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/>
          <w:sz w:val="28"/>
          <w:szCs w:val="28"/>
          <w:lang w:eastAsia="ru-RU"/>
        </w:rPr>
        <w:t>сезонный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–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3 месяца (относительно самостоятельных модуль образовательной программы)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;</w:t>
      </w:r>
    </w:p>
    <w:p w14:paraId="75E56D21" w14:textId="77777777" w:rsidR="00033BA0" w:rsidRPr="007C6C6F" w:rsidRDefault="00033BA0" w:rsidP="001C3F3D">
      <w:pPr>
        <w:numPr>
          <w:ilvl w:val="0"/>
          <w:numId w:val="3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/>
          <w:sz w:val="28"/>
          <w:szCs w:val="28"/>
          <w:lang w:eastAsia="ru-RU"/>
        </w:rPr>
        <w:t>годичный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–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целостный год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для работы устойчивых групп, мастерских, лабораторий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, состоящий их сезонных модулей;</w:t>
      </w:r>
    </w:p>
    <w:p w14:paraId="7D987229" w14:textId="77777777" w:rsidR="00033BA0" w:rsidRPr="007C6C6F" w:rsidRDefault="00033BA0" w:rsidP="001C3F3D">
      <w:pPr>
        <w:numPr>
          <w:ilvl w:val="0"/>
          <w:numId w:val="3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/>
          <w:sz w:val="28"/>
          <w:szCs w:val="28"/>
          <w:lang w:eastAsia="ru-RU"/>
        </w:rPr>
        <w:t>долгосрочный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– более года реализации образовательных программ, мониторинговых и многолетних исследований и проектов. </w:t>
      </w:r>
    </w:p>
    <w:p w14:paraId="5C6093BE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  <w:t>Образовательный такт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– оптимальный по длительности промежуток времени для законченного образовательного действия. Образовательный такт определяется возрастными особенностями группы, уровнем и степенью погруженности участников группы. Согласование программ с различными образовательными тактами – одна из приоритетных и административных задач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к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0010BBD1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Уровневый программный подход подразумевает необходимость формирования программ на основе </w:t>
      </w:r>
      <w:r w:rsidR="00E30998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учета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интересов, уровня подготовки и возможностей участников модуля. </w:t>
      </w:r>
    </w:p>
    <w:p w14:paraId="1D01E199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еречень образовательных форматов и механизмов реализации образовательных модулей составляется </w:t>
      </w:r>
      <w:r w:rsidR="00E30998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 использованием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практики лучших кейсов. Данная база обновляется и пополняется:</w:t>
      </w:r>
    </w:p>
    <w:p w14:paraId="6C38658D" w14:textId="77777777" w:rsidR="00033BA0" w:rsidRPr="007C6C6F" w:rsidRDefault="00033BA0" w:rsidP="001C3F3D">
      <w:pPr>
        <w:numPr>
          <w:ilvl w:val="0"/>
          <w:numId w:val="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модули-погружения, интенсивы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4A9CB7D3" w14:textId="77777777" w:rsidR="00033BA0" w:rsidRPr="007C6C6F" w:rsidRDefault="00033BA0" w:rsidP="001C3F3D">
      <w:pPr>
        <w:numPr>
          <w:ilvl w:val="0"/>
          <w:numId w:val="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исследовательские экспедиции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7944FF2D" w14:textId="77777777" w:rsidR="00033BA0" w:rsidRPr="007C6C6F" w:rsidRDefault="00033BA0" w:rsidP="001C3F3D">
      <w:pPr>
        <w:numPr>
          <w:ilvl w:val="0"/>
          <w:numId w:val="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брэнд-экспедиции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66FE6645" w14:textId="77777777" w:rsidR="00033BA0" w:rsidRPr="007C6C6F" w:rsidRDefault="00033BA0" w:rsidP="001C3F3D">
      <w:pPr>
        <w:numPr>
          <w:ilvl w:val="0"/>
          <w:numId w:val="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археологические, поисковые, исследовательские выездные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школы;</w:t>
      </w:r>
    </w:p>
    <w:p w14:paraId="48A647E6" w14:textId="77777777" w:rsidR="00033BA0" w:rsidRPr="007C6C6F" w:rsidRDefault="00033BA0" w:rsidP="001C3F3D">
      <w:pPr>
        <w:numPr>
          <w:ilvl w:val="0"/>
          <w:numId w:val="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бразовательные путешествия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2E210C6F" w14:textId="77777777" w:rsidR="00033BA0" w:rsidRPr="007C6C6F" w:rsidRDefault="00033BA0" w:rsidP="001C3F3D">
      <w:pPr>
        <w:numPr>
          <w:ilvl w:val="0"/>
          <w:numId w:val="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бразовательные марафоны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44E6DBE9" w14:textId="77777777" w:rsidR="00033BA0" w:rsidRPr="007C6C6F" w:rsidRDefault="00033BA0" w:rsidP="001C3F3D">
      <w:pPr>
        <w:numPr>
          <w:ilvl w:val="0"/>
          <w:numId w:val="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форсайты, практики работы с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бразами будущего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;</w:t>
      </w:r>
    </w:p>
    <w:p w14:paraId="678F4E76" w14:textId="77777777" w:rsidR="00033BA0" w:rsidRPr="007C6C6F" w:rsidRDefault="00033BA0" w:rsidP="001C3F3D">
      <w:pPr>
        <w:numPr>
          <w:ilvl w:val="0"/>
          <w:numId w:val="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ренинги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7FC1F661" w14:textId="77777777" w:rsidR="00033BA0" w:rsidRPr="007C6C6F" w:rsidRDefault="00033BA0" w:rsidP="001C3F3D">
      <w:pPr>
        <w:numPr>
          <w:ilvl w:val="0"/>
          <w:numId w:val="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научные бои, деловые игры, дискуссионные форматы;</w:t>
      </w:r>
    </w:p>
    <w:p w14:paraId="4F15EE8F" w14:textId="77777777" w:rsidR="00033BA0" w:rsidRPr="007C6C6F" w:rsidRDefault="00033BA0" w:rsidP="001C3F3D">
      <w:pPr>
        <w:numPr>
          <w:ilvl w:val="0"/>
          <w:numId w:val="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рактикумы, хакатоны, мастер-классы;</w:t>
      </w:r>
    </w:p>
    <w:p w14:paraId="176DBF97" w14:textId="77777777" w:rsidR="00033BA0" w:rsidRPr="007C6C6F" w:rsidRDefault="00033BA0" w:rsidP="001C3F3D">
      <w:pPr>
        <w:numPr>
          <w:ilvl w:val="0"/>
          <w:numId w:val="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дидактические игры, игры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живого действия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 настольные игры;</w:t>
      </w:r>
    </w:p>
    <w:p w14:paraId="685BBCF3" w14:textId="77777777" w:rsidR="00033BA0" w:rsidRPr="007C6C6F" w:rsidRDefault="00033BA0" w:rsidP="001C3F3D">
      <w:pPr>
        <w:numPr>
          <w:ilvl w:val="0"/>
          <w:numId w:val="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тажировки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и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выездные практики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226C9FDA" w14:textId="77777777" w:rsidR="00033BA0" w:rsidRPr="007C6C6F" w:rsidRDefault="00033BA0" w:rsidP="001C3F3D">
      <w:pPr>
        <w:numPr>
          <w:ilvl w:val="0"/>
          <w:numId w:val="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ематические смены и программы развивающего отдыха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3C3D456A" w14:textId="77777777" w:rsidR="00033BA0" w:rsidRPr="007C6C6F" w:rsidRDefault="00033BA0" w:rsidP="001C3F3D">
      <w:pPr>
        <w:numPr>
          <w:ilvl w:val="0"/>
          <w:numId w:val="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клубы мышления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159CB778" w14:textId="77777777" w:rsidR="00033BA0" w:rsidRPr="007C6C6F" w:rsidRDefault="00033BA0" w:rsidP="001C3F3D">
      <w:pPr>
        <w:numPr>
          <w:ilvl w:val="0"/>
          <w:numId w:val="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междисплинарные исследования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383746C5" w14:textId="77777777" w:rsidR="00033BA0" w:rsidRPr="007C6C6F" w:rsidRDefault="00033BA0" w:rsidP="001C3F3D">
      <w:pPr>
        <w:numPr>
          <w:ilvl w:val="0"/>
          <w:numId w:val="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истанционные модули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3BA2B4AE" w14:textId="77777777" w:rsidR="00033BA0" w:rsidRPr="009251DF" w:rsidRDefault="00033BA0" w:rsidP="001C3F3D">
      <w:pPr>
        <w:numPr>
          <w:ilvl w:val="0"/>
          <w:numId w:val="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походы, слёты;</w:t>
      </w:r>
    </w:p>
    <w:p w14:paraId="6BFA4B21" w14:textId="77777777" w:rsidR="00033BA0" w:rsidRPr="009251DF" w:rsidRDefault="00033BA0" w:rsidP="001C3F3D">
      <w:pPr>
        <w:numPr>
          <w:ilvl w:val="0"/>
          <w:numId w:val="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фестивали, конкурсы, смотры, проектные ассамблеи;</w:t>
      </w:r>
    </w:p>
    <w:p w14:paraId="7C211B9C" w14:textId="77777777" w:rsidR="00033BA0" w:rsidRPr="009251DF" w:rsidRDefault="00033BA0" w:rsidP="001C3F3D">
      <w:pPr>
        <w:numPr>
          <w:ilvl w:val="0"/>
          <w:numId w:val="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хакатоны;</w:t>
      </w:r>
    </w:p>
    <w:p w14:paraId="1D2D1BCC" w14:textId="77777777" w:rsidR="00033BA0" w:rsidRPr="007C6C6F" w:rsidRDefault="00033BA0" w:rsidP="001C3F3D">
      <w:pPr>
        <w:numPr>
          <w:ilvl w:val="0"/>
          <w:numId w:val="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рактики коммуникации, игровые социальные тренажеры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669018C7" w14:textId="77777777" w:rsidR="00033BA0" w:rsidRPr="007C6C6F" w:rsidRDefault="00033BA0" w:rsidP="001C3F3D">
      <w:pPr>
        <w:numPr>
          <w:ilvl w:val="0"/>
          <w:numId w:val="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видеостудия, издательство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411388EC" w14:textId="77777777" w:rsidR="00033BA0" w:rsidRPr="007C6C6F" w:rsidRDefault="00033BA0" w:rsidP="001C3F3D">
      <w:pPr>
        <w:numPr>
          <w:ilvl w:val="0"/>
          <w:numId w:val="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и др.</w:t>
      </w:r>
    </w:p>
    <w:p w14:paraId="25789E87" w14:textId="4C2EF3D0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еречень образовательных направлений является примерным и незакрытым, определяющим ориентацию на области деятельности, с которыми может быть связано содержание образовательной деятельности в модели.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ФГБОУ ДО 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Федеральный центр детско-юношеского туризма и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к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раеведени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я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организует сетевую распределенную лабораторию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. Краеведение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как площадку коммуникации, координацию и обмена опытом для руководителей и координаторов программ </w:t>
      </w:r>
      <w:r w:rsidR="00723536">
        <w:rPr>
          <w:rFonts w:ascii="Times New Roman" w:eastAsia="Arial" w:hAnsi="Times New Roman" w:cs="Times New Roman"/>
          <w:sz w:val="28"/>
          <w:szCs w:val="28"/>
          <w:lang w:eastAsia="ru-RU"/>
        </w:rPr>
        <w:t>типовой модел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Т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пос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 в том числе и по кейсам, практикам различных региональных центров.</w:t>
      </w:r>
    </w:p>
    <w:p w14:paraId="1F665DE3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Для этого создается программа – акселератор по </w:t>
      </w:r>
      <w:r w:rsidR="00E30998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формированию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региональных инновационных образовательных экосистем дополнительного образования, в которых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модель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рассматриваются как точк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а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пересечения потоков сообществ, организаций, волонтеров, проектных и исследовательских команд, участвующих в программе развития региона. Провайдером программы акселератора выступает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сетевая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лаборатория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. Краеведение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ФГБОУ ДО 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Федеральн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ый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центр детско-юношеского туризма и краеведения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352C93D3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</w:p>
    <w:p w14:paraId="0A2FCEA3" w14:textId="77777777" w:rsidR="00033BA0" w:rsidRPr="008B7067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</w:pPr>
      <w:r w:rsidRPr="008B7067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Предметность и пространство</w:t>
      </w:r>
    </w:p>
    <w:p w14:paraId="6716F38B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иповая модель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представляет собой комплексное открытое пространство для проектно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й и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исследовательской, просветительской и образовательной деятельности, </w:t>
      </w:r>
      <w:r w:rsidR="00E30998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которое регулируется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истемой динамических правил (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живая образовательная развивающая среда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).</w:t>
      </w:r>
    </w:p>
    <w:p w14:paraId="7689FB67" w14:textId="404C589D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иповая модель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ставит задачу навигации исследователей разных возрастов и создание точки пересечения сетевого взаимодействия, </w:t>
      </w:r>
      <w:r w:rsidR="00B13755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 использованием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B13755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ресурсов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, </w:t>
      </w:r>
      <w:r w:rsidR="00B13755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бусловленных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фактическим расположением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к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(в местности, в крае, в регионе),  и интернет-ресурсы.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Деятельность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редполагает множество сценариев включения в работу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к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 как с точки зрения пространства, так и с точки зрения времени:</w:t>
      </w:r>
    </w:p>
    <w:p w14:paraId="267E8B71" w14:textId="77777777" w:rsidR="00033BA0" w:rsidRPr="007C6C6F" w:rsidRDefault="00033BA0" w:rsidP="001C3F3D">
      <w:pPr>
        <w:numPr>
          <w:ilvl w:val="0"/>
          <w:numId w:val="4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участие в отдельных мероприятиях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5FB82C9D" w14:textId="77777777" w:rsidR="00033BA0" w:rsidRPr="007C6C6F" w:rsidRDefault="00033BA0" w:rsidP="001C3F3D">
      <w:pPr>
        <w:numPr>
          <w:ilvl w:val="0"/>
          <w:numId w:val="4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участие в отдельных модулях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37947693" w14:textId="77777777" w:rsidR="00033BA0" w:rsidRPr="007C6C6F" w:rsidRDefault="00033BA0" w:rsidP="001C3F3D">
      <w:pPr>
        <w:numPr>
          <w:ilvl w:val="0"/>
          <w:numId w:val="4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участие в качестве организатора события, курса, программы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5595C2B0" w14:textId="77777777" w:rsidR="00033BA0" w:rsidRPr="007C6C6F" w:rsidRDefault="00033BA0" w:rsidP="001C3F3D">
      <w:pPr>
        <w:numPr>
          <w:ilvl w:val="0"/>
          <w:numId w:val="4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участие в качестве гостя, эксперта, спикера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6D5AB93E" w14:textId="77777777" w:rsidR="00033BA0" w:rsidRPr="007C6C6F" w:rsidRDefault="00033BA0" w:rsidP="001C3F3D">
      <w:pPr>
        <w:numPr>
          <w:ilvl w:val="0"/>
          <w:numId w:val="4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участие в работе лаборатории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4C818186" w14:textId="77777777" w:rsidR="00033BA0" w:rsidRPr="007C6C6F" w:rsidRDefault="00033BA0" w:rsidP="001C3F3D">
      <w:pPr>
        <w:numPr>
          <w:ilvl w:val="0"/>
          <w:numId w:val="4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использование ресурсов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1F52D137" w14:textId="77777777" w:rsidR="00033BA0" w:rsidRPr="007C6C6F" w:rsidRDefault="00033BA0" w:rsidP="001C3F3D">
      <w:pPr>
        <w:numPr>
          <w:ilvl w:val="0"/>
          <w:numId w:val="4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участие в совместных программах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4730F529" w14:textId="77777777" w:rsidR="00033BA0" w:rsidRPr="007C6C6F" w:rsidRDefault="00033BA0" w:rsidP="001C3F3D">
      <w:pPr>
        <w:numPr>
          <w:ilvl w:val="0"/>
          <w:numId w:val="4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участие в дистанционных форматах</w:t>
      </w:r>
      <w:r w:rsidR="002967CC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и т.д.</w:t>
      </w:r>
    </w:p>
    <w:p w14:paraId="3C39F8FE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Каждое новое пространство по модели «Топос»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амостоятельно выбирает несколько направлений деятельности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(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фер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)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  <w:r w:rsidR="002967C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акая модель позволяет обеспечить комплексность и глубину исследований и проектов.</w:t>
      </w:r>
    </w:p>
    <w:p w14:paraId="1711EC9C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</w:p>
    <w:p w14:paraId="25AEE953" w14:textId="77777777" w:rsidR="00033BA0" w:rsidRPr="00857091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</w:pPr>
      <w:r w:rsidRPr="00857091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Образовательные результаты и диагностика</w:t>
      </w:r>
    </w:p>
    <w:p w14:paraId="4239E806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ри диагностике и определении образовательных результатов следует различать два типа оценивания и получения обратной связи – констатирующий тип и формирующий тип оценивания. Важно понимать</w:t>
      </w:r>
      <w:r w:rsidR="002967C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где и когда уместен тот или иной тип.</w:t>
      </w:r>
    </w:p>
    <w:p w14:paraId="428703F9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ри проведении конкурсов, итоговых презентаций, </w:t>
      </w:r>
      <w:r w:rsidR="002967C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демонстрации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результатов исследований и проектов представляют различные виды констатирующего оценивания, где важно </w:t>
      </w:r>
      <w:r w:rsidR="002967C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установить понятие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r w:rsidR="002967C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нормы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, </w:t>
      </w:r>
      <w:r w:rsidR="002967C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в соответствии с которой каждый может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сравнить свой результат с неким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эталонным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50B04079" w14:textId="0CEE5B9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ри формировании индивидуальных образовательных </w:t>
      </w:r>
      <w:r w:rsidR="002967C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траекторий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используются различные варианты формирующего типа оценивания (обратной связи).</w:t>
      </w:r>
    </w:p>
    <w:p w14:paraId="14A633B5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В связи с тем, что деятельность краеведческих точек направлена на продуктивные виды деятельности (исследования и проекты), которые не могут иметь «правильного» или проверяемого ответа, а могут иметь только предъявляемые результаты по культурно-заданным форматам, они  могут быть оценены в формате экспертизы и организованных рефлексивных процедур. </w:t>
      </w:r>
    </w:p>
    <w:p w14:paraId="471A60C0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В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ках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рекомендуется использовать разнообразные типы обратной связи:</w:t>
      </w:r>
    </w:p>
    <w:p w14:paraId="59FE6FDA" w14:textId="77777777" w:rsidR="00033BA0" w:rsidRPr="007C6C6F" w:rsidRDefault="00033BA0" w:rsidP="001C3F3D">
      <w:pPr>
        <w:numPr>
          <w:ilvl w:val="0"/>
          <w:numId w:val="2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рефлексивные практики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1115F0B0" w14:textId="77777777" w:rsidR="00033BA0" w:rsidRPr="007C6C6F" w:rsidRDefault="00033BA0" w:rsidP="001C3F3D">
      <w:pPr>
        <w:numPr>
          <w:ilvl w:val="0"/>
          <w:numId w:val="2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рецедентные модели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11BF5865" w14:textId="77777777" w:rsidR="00033BA0" w:rsidRPr="007C6C6F" w:rsidRDefault="00033BA0" w:rsidP="001C3F3D">
      <w:pPr>
        <w:numPr>
          <w:ilvl w:val="0"/>
          <w:numId w:val="2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критериальные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оценка;</w:t>
      </w:r>
    </w:p>
    <w:p w14:paraId="74AEE6F7" w14:textId="77777777" w:rsidR="00033BA0" w:rsidRPr="007C6C6F" w:rsidRDefault="00033BA0" w:rsidP="001C3F3D">
      <w:pPr>
        <w:numPr>
          <w:ilvl w:val="0"/>
          <w:numId w:val="2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резентации результата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защита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74DF8E7C" w14:textId="77777777" w:rsidR="00033BA0" w:rsidRPr="007C6C6F" w:rsidRDefault="00033BA0" w:rsidP="001C3F3D">
      <w:pPr>
        <w:numPr>
          <w:ilvl w:val="0"/>
          <w:numId w:val="2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оценка 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360 градусов</w:t>
      </w:r>
      <w:r w:rsidR="002967CC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»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и другие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.</w:t>
      </w:r>
    </w:p>
    <w:p w14:paraId="3F6A1585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Процедуры оценивания должны быть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прозрачные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, по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заранее </w:t>
      </w:r>
      <w:r w:rsidR="002967C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установленным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ринцип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ам и критериям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обратной связи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всех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участников, групп в каждом образовательном такте.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При этом в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ажно сохранять достоинство всех участников процесса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формировать ценностное и уважительное отношение к продуктивным видам деятельности.</w:t>
      </w:r>
    </w:p>
    <w:p w14:paraId="63C86D80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</w:pPr>
    </w:p>
    <w:p w14:paraId="31B9A3FE" w14:textId="77777777" w:rsidR="00985803" w:rsidRPr="00985803" w:rsidRDefault="00985803" w:rsidP="00985803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rFonts w:ascii="Times New Roman" w:eastAsia="Times New Roman" w:hAnsi="Times New Roman" w:cs="Times New Roman"/>
          <w:spacing w:val="-2"/>
          <w:sz w:val="28"/>
          <w:szCs w:val="24"/>
        </w:rPr>
      </w:pPr>
      <w:r w:rsidRPr="00985803">
        <w:rPr>
          <w:rFonts w:ascii="Times New Roman" w:eastAsia="Times New Roman" w:hAnsi="Times New Roman" w:cs="Times New Roman"/>
          <w:spacing w:val="-2"/>
          <w:sz w:val="28"/>
          <w:szCs w:val="24"/>
        </w:rPr>
        <w:t xml:space="preserve">Проектирование и реализация дополнительных общеразвивающих программ в рамках типовой модели строятся на следующих принципах: </w:t>
      </w:r>
    </w:p>
    <w:p w14:paraId="39D50683" w14:textId="77777777" w:rsidR="00985803" w:rsidRPr="00985803" w:rsidRDefault="00985803" w:rsidP="00985803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rFonts w:ascii="Times New Roman" w:eastAsia="Times New Roman" w:hAnsi="Times New Roman" w:cs="Times New Roman"/>
          <w:spacing w:val="-2"/>
          <w:sz w:val="28"/>
          <w:szCs w:val="24"/>
        </w:rPr>
      </w:pPr>
      <w:r w:rsidRPr="00985803">
        <w:rPr>
          <w:rFonts w:ascii="Times New Roman" w:eastAsia="Times New Roman" w:hAnsi="Times New Roman" w:cs="Times New Roman"/>
          <w:spacing w:val="-2"/>
          <w:sz w:val="28"/>
          <w:szCs w:val="24"/>
        </w:rPr>
        <w:t xml:space="preserve">– свобода выбора образовательных программ и режима их освоения;  </w:t>
      </w:r>
    </w:p>
    <w:p w14:paraId="3C67B51E" w14:textId="77777777" w:rsidR="00985803" w:rsidRPr="00985803" w:rsidRDefault="00985803" w:rsidP="00985803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rFonts w:ascii="Times New Roman" w:eastAsia="Times New Roman" w:hAnsi="Times New Roman" w:cs="Times New Roman"/>
          <w:spacing w:val="-2"/>
          <w:sz w:val="28"/>
          <w:szCs w:val="24"/>
        </w:rPr>
      </w:pPr>
      <w:r w:rsidRPr="00985803">
        <w:rPr>
          <w:rFonts w:ascii="Times New Roman" w:eastAsia="Times New Roman" w:hAnsi="Times New Roman" w:cs="Times New Roman"/>
          <w:spacing w:val="-2"/>
          <w:sz w:val="28"/>
          <w:szCs w:val="24"/>
        </w:rPr>
        <w:t xml:space="preserve">– соответствие образовательных программ и форм дополнительного образования возрастным и индивидуальным особенностям детей;  </w:t>
      </w:r>
    </w:p>
    <w:p w14:paraId="719C1E75" w14:textId="77777777" w:rsidR="00985803" w:rsidRPr="00985803" w:rsidRDefault="00985803" w:rsidP="00985803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rFonts w:ascii="Times New Roman" w:eastAsia="Times New Roman" w:hAnsi="Times New Roman" w:cs="Times New Roman"/>
          <w:spacing w:val="-2"/>
          <w:sz w:val="28"/>
          <w:szCs w:val="24"/>
        </w:rPr>
      </w:pPr>
      <w:r w:rsidRPr="00985803">
        <w:rPr>
          <w:rFonts w:ascii="Times New Roman" w:eastAsia="Times New Roman" w:hAnsi="Times New Roman" w:cs="Times New Roman"/>
          <w:spacing w:val="-2"/>
          <w:sz w:val="28"/>
          <w:szCs w:val="24"/>
        </w:rPr>
        <w:t xml:space="preserve">– вариативность, гибкость и мобильность образовательных программ;  </w:t>
      </w:r>
    </w:p>
    <w:p w14:paraId="0D495130" w14:textId="77777777" w:rsidR="00985803" w:rsidRPr="00985803" w:rsidRDefault="00985803" w:rsidP="00985803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rFonts w:ascii="Times New Roman" w:eastAsia="Times New Roman" w:hAnsi="Times New Roman" w:cs="Times New Roman"/>
          <w:spacing w:val="-2"/>
          <w:sz w:val="28"/>
          <w:szCs w:val="24"/>
        </w:rPr>
      </w:pPr>
      <w:r w:rsidRPr="00985803">
        <w:rPr>
          <w:rFonts w:ascii="Times New Roman" w:eastAsia="Times New Roman" w:hAnsi="Times New Roman" w:cs="Times New Roman"/>
          <w:spacing w:val="-2"/>
          <w:sz w:val="28"/>
          <w:szCs w:val="24"/>
        </w:rPr>
        <w:t xml:space="preserve">– разноуровневость образовательных программ;  </w:t>
      </w:r>
    </w:p>
    <w:p w14:paraId="50BC5A74" w14:textId="77777777" w:rsidR="00985803" w:rsidRPr="00985803" w:rsidRDefault="00985803" w:rsidP="00985803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rFonts w:ascii="Times New Roman" w:eastAsia="Times New Roman" w:hAnsi="Times New Roman" w:cs="Times New Roman"/>
          <w:spacing w:val="-2"/>
          <w:sz w:val="28"/>
          <w:szCs w:val="24"/>
        </w:rPr>
      </w:pPr>
      <w:r w:rsidRPr="00985803">
        <w:rPr>
          <w:rFonts w:ascii="Times New Roman" w:eastAsia="Times New Roman" w:hAnsi="Times New Roman" w:cs="Times New Roman"/>
          <w:spacing w:val="-2"/>
          <w:sz w:val="28"/>
          <w:szCs w:val="24"/>
        </w:rPr>
        <w:t xml:space="preserve">– модульность содержания образовательных программ, возможность взаимозачета результатов;  </w:t>
      </w:r>
    </w:p>
    <w:p w14:paraId="64E700EF" w14:textId="77777777" w:rsidR="00985803" w:rsidRPr="00985803" w:rsidRDefault="00985803" w:rsidP="00985803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rFonts w:ascii="Times New Roman" w:eastAsia="Times New Roman" w:hAnsi="Times New Roman" w:cs="Times New Roman"/>
          <w:spacing w:val="-2"/>
          <w:sz w:val="28"/>
          <w:szCs w:val="24"/>
        </w:rPr>
      </w:pPr>
      <w:r w:rsidRPr="00985803">
        <w:rPr>
          <w:rFonts w:ascii="Times New Roman" w:eastAsia="Times New Roman" w:hAnsi="Times New Roman" w:cs="Times New Roman"/>
          <w:spacing w:val="-2"/>
          <w:sz w:val="28"/>
          <w:szCs w:val="24"/>
        </w:rPr>
        <w:t xml:space="preserve">– ориентация на метапредметные и личностные результаты образования;  </w:t>
      </w:r>
    </w:p>
    <w:p w14:paraId="0D1BC724" w14:textId="77777777" w:rsidR="00985803" w:rsidRPr="00985803" w:rsidRDefault="00985803" w:rsidP="00985803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rFonts w:ascii="Times New Roman" w:eastAsia="Times New Roman" w:hAnsi="Times New Roman" w:cs="Times New Roman"/>
          <w:spacing w:val="-2"/>
          <w:sz w:val="28"/>
          <w:szCs w:val="24"/>
        </w:rPr>
      </w:pPr>
      <w:r w:rsidRPr="00985803">
        <w:rPr>
          <w:rFonts w:ascii="Times New Roman" w:eastAsia="Times New Roman" w:hAnsi="Times New Roman" w:cs="Times New Roman"/>
          <w:spacing w:val="-2"/>
          <w:sz w:val="28"/>
          <w:szCs w:val="24"/>
        </w:rPr>
        <w:t xml:space="preserve">– творческий и продуктивный характер образовательных программ;  </w:t>
      </w:r>
    </w:p>
    <w:p w14:paraId="7DB35C48" w14:textId="77777777" w:rsidR="00985803" w:rsidRPr="00985803" w:rsidRDefault="00985803" w:rsidP="00985803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rFonts w:ascii="Times New Roman" w:eastAsia="Times New Roman" w:hAnsi="Times New Roman" w:cs="Times New Roman"/>
          <w:spacing w:val="-2"/>
          <w:sz w:val="28"/>
          <w:szCs w:val="24"/>
        </w:rPr>
      </w:pPr>
      <w:r w:rsidRPr="00985803">
        <w:rPr>
          <w:rFonts w:ascii="Times New Roman" w:eastAsia="Times New Roman" w:hAnsi="Times New Roman" w:cs="Times New Roman"/>
          <w:spacing w:val="-2"/>
          <w:sz w:val="28"/>
          <w:szCs w:val="24"/>
        </w:rPr>
        <w:t xml:space="preserve">– открытый и сетевой характер реализации. </w:t>
      </w:r>
    </w:p>
    <w:p w14:paraId="64E83CCD" w14:textId="77777777" w:rsidR="00985803" w:rsidRPr="00985803" w:rsidRDefault="00985803" w:rsidP="00985803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rFonts w:ascii="Times New Roman" w:eastAsia="Times New Roman" w:hAnsi="Times New Roman" w:cs="Times New Roman"/>
          <w:spacing w:val="-2"/>
          <w:sz w:val="28"/>
          <w:szCs w:val="24"/>
        </w:rPr>
      </w:pPr>
      <w:r w:rsidRPr="00985803">
        <w:rPr>
          <w:rFonts w:ascii="Times New Roman" w:eastAsia="Times New Roman" w:hAnsi="Times New Roman" w:cs="Times New Roman"/>
          <w:spacing w:val="-2"/>
          <w:sz w:val="28"/>
          <w:szCs w:val="24"/>
        </w:rPr>
        <w:t>В соответствии с Концепцией развития дополнительного образования детей</w:t>
      </w:r>
      <w:r w:rsidRPr="00985803">
        <w:rPr>
          <w:rStyle w:val="af"/>
          <w:rFonts w:ascii="Times New Roman" w:hAnsi="Times New Roman" w:cs="Times New Roman"/>
          <w:spacing w:val="-2"/>
          <w:sz w:val="28"/>
          <w:szCs w:val="24"/>
        </w:rPr>
        <w:footnoteReference w:id="2"/>
      </w:r>
      <w:r w:rsidRPr="00985803">
        <w:rPr>
          <w:rFonts w:ascii="Times New Roman" w:eastAsia="Times New Roman" w:hAnsi="Times New Roman" w:cs="Times New Roman"/>
          <w:spacing w:val="-2"/>
          <w:sz w:val="28"/>
          <w:szCs w:val="24"/>
        </w:rPr>
        <w:t xml:space="preserve"> рекомендуются:</w:t>
      </w:r>
    </w:p>
    <w:p w14:paraId="3C716E0C" w14:textId="77777777" w:rsidR="00985803" w:rsidRPr="00985803" w:rsidRDefault="00985803" w:rsidP="00985803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rFonts w:ascii="Times New Roman" w:eastAsia="Times New Roman" w:hAnsi="Times New Roman" w:cs="Times New Roman"/>
          <w:spacing w:val="-2"/>
          <w:sz w:val="28"/>
          <w:szCs w:val="24"/>
        </w:rPr>
      </w:pPr>
      <w:r w:rsidRPr="00985803">
        <w:rPr>
          <w:rFonts w:ascii="Times New Roman" w:eastAsia="Times New Roman" w:hAnsi="Times New Roman" w:cs="Times New Roman"/>
          <w:spacing w:val="-2"/>
          <w:sz w:val="28"/>
          <w:szCs w:val="24"/>
        </w:rPr>
        <w:t>- разрабатывать модульные, сетевые, интегрированные, разноуровневые программы;</w:t>
      </w:r>
    </w:p>
    <w:p w14:paraId="66979993" w14:textId="77777777" w:rsidR="00985803" w:rsidRPr="00985803" w:rsidRDefault="00985803" w:rsidP="00985803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rFonts w:ascii="Times New Roman" w:eastAsia="Times New Roman" w:hAnsi="Times New Roman" w:cs="Times New Roman"/>
          <w:spacing w:val="-2"/>
          <w:sz w:val="28"/>
          <w:szCs w:val="24"/>
        </w:rPr>
      </w:pPr>
      <w:r w:rsidRPr="00985803">
        <w:rPr>
          <w:rFonts w:ascii="Times New Roman" w:eastAsia="Times New Roman" w:hAnsi="Times New Roman" w:cs="Times New Roman"/>
          <w:spacing w:val="-2"/>
          <w:sz w:val="28"/>
          <w:szCs w:val="24"/>
        </w:rPr>
        <w:t xml:space="preserve">- классифицировать образовательные программы по уровням сложности содержания образования: стартовый, базовый, продвинутый (углубленный) (Письмо Минобрнауки России от 18.11.2015 № 09-3242 «О направлении информации»). </w:t>
      </w:r>
    </w:p>
    <w:p w14:paraId="60EB86B9" w14:textId="77777777" w:rsidR="00985803" w:rsidRPr="00985803" w:rsidRDefault="00985803" w:rsidP="00985803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rFonts w:ascii="Times New Roman" w:eastAsia="Times New Roman" w:hAnsi="Times New Roman" w:cs="Times New Roman"/>
          <w:spacing w:val="-2"/>
          <w:sz w:val="28"/>
          <w:szCs w:val="24"/>
        </w:rPr>
      </w:pPr>
      <w:r w:rsidRPr="00985803">
        <w:rPr>
          <w:rFonts w:ascii="Times New Roman" w:eastAsia="Times New Roman" w:hAnsi="Times New Roman" w:cs="Times New Roman"/>
          <w:spacing w:val="-2"/>
          <w:sz w:val="28"/>
          <w:szCs w:val="24"/>
        </w:rPr>
        <w:t>Каждый учащийся должен иметь доступ к любому из уровней, соответствующему его возрастным и индивидуальным особенностям, определяющим его готовность к освоению содержания дополнительной общеразвивающей программы.</w:t>
      </w:r>
    </w:p>
    <w:p w14:paraId="5F445E07" w14:textId="77777777" w:rsidR="00857091" w:rsidRPr="00857091" w:rsidRDefault="00857091" w:rsidP="00857091">
      <w:pPr>
        <w:shd w:val="clear" w:color="auto" w:fill="FFFFFF"/>
        <w:spacing w:after="0" w:line="360" w:lineRule="auto"/>
        <w:ind w:firstLine="709"/>
        <w:jc w:val="both"/>
        <w:outlineLvl w:val="0"/>
        <w:rPr>
          <w:rFonts w:ascii="Times New Roman" w:eastAsia="Times New Roman" w:hAnsi="Times New Roman" w:cs="Times New Roman"/>
          <w:spacing w:val="-2"/>
          <w:sz w:val="28"/>
          <w:szCs w:val="24"/>
          <w:lang w:eastAsia="ru-RU"/>
        </w:rPr>
      </w:pPr>
      <w:r w:rsidRPr="00857091">
        <w:rPr>
          <w:rFonts w:ascii="Times New Roman" w:eastAsia="Times New Roman" w:hAnsi="Times New Roman" w:cs="Times New Roman"/>
          <w:spacing w:val="-2"/>
          <w:sz w:val="28"/>
          <w:szCs w:val="24"/>
          <w:lang w:eastAsia="ru-RU"/>
        </w:rPr>
        <w:t>Структура дополнительной общеразвивающей программы должна отвечать требованиям к образовательным программам – «комплексу основных характеристик образования: объем, содержание, планируемые результаты, организационно-педагогических условий и в случаях, предусмотренных настоящим Федеральным законом, форм аттестации, который представлен в виде учебного плана, календарного учебного графика, рабочих программ учебных предметов, курсов, дисциплин (модулей), практики, иных компонентов, а также оценочных и методических материалов», в соответствии  п.9 ст.2 Федерального закона "Об образовании в Российской Федерации" от 29.12.2012 N 273-ФЗ:</w:t>
      </w:r>
    </w:p>
    <w:tbl>
      <w:tblPr>
        <w:tblStyle w:val="af1"/>
        <w:tblW w:w="0" w:type="auto"/>
        <w:tblLayout w:type="fixed"/>
        <w:tblLook w:val="04A0" w:firstRow="1" w:lastRow="0" w:firstColumn="1" w:lastColumn="0" w:noHBand="0" w:noVBand="1"/>
      </w:tblPr>
      <w:tblGrid>
        <w:gridCol w:w="704"/>
        <w:gridCol w:w="4011"/>
        <w:gridCol w:w="4908"/>
      </w:tblGrid>
      <w:tr w:rsidR="00857091" w:rsidRPr="00857091" w14:paraId="5990322E" w14:textId="77777777" w:rsidTr="004D1583">
        <w:trPr>
          <w:trHeight w:val="431"/>
        </w:trPr>
        <w:tc>
          <w:tcPr>
            <w:tcW w:w="704" w:type="dxa"/>
          </w:tcPr>
          <w:p w14:paraId="5CD82734" w14:textId="77777777" w:rsidR="00857091" w:rsidRPr="00857091" w:rsidRDefault="00857091" w:rsidP="004D158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jc w:val="both"/>
              <w:outlineLvl w:val="0"/>
              <w:rPr>
                <w:rFonts w:ascii="Times New Roman" w:eastAsia="Times New Roman" w:hAnsi="Times New Roman" w:cs="Times New Roman"/>
                <w:b/>
                <w:color w:val="auto"/>
                <w:spacing w:val="-2"/>
                <w:sz w:val="28"/>
                <w:szCs w:val="24"/>
              </w:rPr>
            </w:pPr>
            <w:r w:rsidRPr="00857091">
              <w:rPr>
                <w:rFonts w:ascii="Times New Roman" w:eastAsia="Times New Roman" w:hAnsi="Times New Roman" w:cs="Times New Roman"/>
                <w:b/>
                <w:color w:val="auto"/>
                <w:spacing w:val="-2"/>
                <w:sz w:val="28"/>
                <w:szCs w:val="24"/>
              </w:rPr>
              <w:t>№</w:t>
            </w:r>
          </w:p>
        </w:tc>
        <w:tc>
          <w:tcPr>
            <w:tcW w:w="4011" w:type="dxa"/>
          </w:tcPr>
          <w:p w14:paraId="6B64EEF9" w14:textId="77777777" w:rsidR="00857091" w:rsidRPr="00857091" w:rsidRDefault="00857091" w:rsidP="004D158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jc w:val="both"/>
              <w:outlineLvl w:val="0"/>
              <w:rPr>
                <w:rFonts w:ascii="Times New Roman" w:eastAsia="Times New Roman" w:hAnsi="Times New Roman" w:cs="Times New Roman"/>
                <w:b/>
                <w:color w:val="auto"/>
                <w:spacing w:val="-2"/>
                <w:sz w:val="28"/>
                <w:szCs w:val="24"/>
              </w:rPr>
            </w:pPr>
            <w:r w:rsidRPr="00857091">
              <w:rPr>
                <w:rFonts w:ascii="Times New Roman" w:eastAsia="Times New Roman" w:hAnsi="Times New Roman" w:cs="Times New Roman"/>
                <w:b/>
                <w:color w:val="auto"/>
                <w:spacing w:val="-2"/>
                <w:sz w:val="28"/>
                <w:szCs w:val="24"/>
              </w:rPr>
              <w:t xml:space="preserve">Обязательные компоненты </w:t>
            </w:r>
          </w:p>
        </w:tc>
        <w:tc>
          <w:tcPr>
            <w:tcW w:w="4908" w:type="dxa"/>
          </w:tcPr>
          <w:p w14:paraId="1A30B4AE" w14:textId="5D450B2F" w:rsidR="00857091" w:rsidRPr="00857091" w:rsidRDefault="00857091" w:rsidP="004D158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jc w:val="center"/>
              <w:outlineLvl w:val="0"/>
              <w:rPr>
                <w:rFonts w:ascii="Times New Roman" w:eastAsia="Times New Roman" w:hAnsi="Times New Roman" w:cs="Times New Roman"/>
                <w:b/>
                <w:color w:val="auto"/>
                <w:spacing w:val="-2"/>
                <w:sz w:val="28"/>
                <w:szCs w:val="24"/>
              </w:rPr>
            </w:pPr>
            <w:r w:rsidRPr="00857091">
              <w:rPr>
                <w:rFonts w:ascii="Times New Roman" w:eastAsia="Times New Roman" w:hAnsi="Times New Roman" w:cs="Times New Roman"/>
                <w:b/>
                <w:color w:val="auto"/>
                <w:spacing w:val="-2"/>
                <w:sz w:val="28"/>
                <w:szCs w:val="24"/>
              </w:rPr>
              <w:t>Комментарий</w:t>
            </w:r>
          </w:p>
        </w:tc>
      </w:tr>
      <w:tr w:rsidR="00857091" w:rsidRPr="00857091" w14:paraId="0508194A" w14:textId="77777777" w:rsidTr="004D1583">
        <w:tc>
          <w:tcPr>
            <w:tcW w:w="704" w:type="dxa"/>
          </w:tcPr>
          <w:p w14:paraId="0BE1E6AE" w14:textId="77777777" w:rsidR="00857091" w:rsidRPr="00857091" w:rsidRDefault="00857091" w:rsidP="004D1583">
            <w:pPr>
              <w:numPr>
                <w:ilvl w:val="0"/>
                <w:numId w:val="43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ind w:hanging="920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</w:p>
        </w:tc>
        <w:tc>
          <w:tcPr>
            <w:tcW w:w="4011" w:type="dxa"/>
          </w:tcPr>
          <w:p w14:paraId="745B5E20" w14:textId="77777777" w:rsidR="00857091" w:rsidRPr="00857091" w:rsidRDefault="00857091" w:rsidP="004D158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  <w:r w:rsidRPr="0085709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 xml:space="preserve">Объем </w:t>
            </w:r>
          </w:p>
        </w:tc>
        <w:tc>
          <w:tcPr>
            <w:tcW w:w="4908" w:type="dxa"/>
          </w:tcPr>
          <w:p w14:paraId="7036E550" w14:textId="77777777" w:rsidR="00857091" w:rsidRPr="00857091" w:rsidRDefault="00857091" w:rsidP="004D158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  <w:r w:rsidRPr="0085709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>Общее количество времени на образовательную деятельность по программе в астрономических часах, а также по каждому учебному предмету, курсу, дисциплине (модулю)</w:t>
            </w:r>
          </w:p>
        </w:tc>
      </w:tr>
      <w:tr w:rsidR="00857091" w:rsidRPr="00857091" w14:paraId="1480311A" w14:textId="77777777" w:rsidTr="004D1583">
        <w:tc>
          <w:tcPr>
            <w:tcW w:w="704" w:type="dxa"/>
          </w:tcPr>
          <w:p w14:paraId="22BEDCAA" w14:textId="77777777" w:rsidR="00857091" w:rsidRPr="00857091" w:rsidRDefault="00857091" w:rsidP="004D1583">
            <w:pPr>
              <w:numPr>
                <w:ilvl w:val="0"/>
                <w:numId w:val="43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ind w:hanging="920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</w:p>
        </w:tc>
        <w:tc>
          <w:tcPr>
            <w:tcW w:w="4011" w:type="dxa"/>
          </w:tcPr>
          <w:p w14:paraId="0F2422C1" w14:textId="77777777" w:rsidR="00857091" w:rsidRPr="00857091" w:rsidRDefault="00857091" w:rsidP="004D158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  <w:r w:rsidRPr="0085709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 xml:space="preserve">Содержание программы </w:t>
            </w:r>
          </w:p>
        </w:tc>
        <w:tc>
          <w:tcPr>
            <w:tcW w:w="4908" w:type="dxa"/>
          </w:tcPr>
          <w:p w14:paraId="7855F40B" w14:textId="77777777" w:rsidR="00857091" w:rsidRPr="00857091" w:rsidRDefault="00857091" w:rsidP="004D158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  <w:r w:rsidRPr="0085709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>Представлено через описание основных дидактических единиц, подлежащих освоению по каждому учебному предмету, курсу, дисциплине (модулю)</w:t>
            </w:r>
          </w:p>
        </w:tc>
      </w:tr>
      <w:tr w:rsidR="00857091" w:rsidRPr="00857091" w14:paraId="765192B8" w14:textId="77777777" w:rsidTr="004D1583">
        <w:tc>
          <w:tcPr>
            <w:tcW w:w="704" w:type="dxa"/>
          </w:tcPr>
          <w:p w14:paraId="14E86387" w14:textId="77777777" w:rsidR="00857091" w:rsidRPr="00857091" w:rsidRDefault="00857091" w:rsidP="004D1583">
            <w:pPr>
              <w:numPr>
                <w:ilvl w:val="0"/>
                <w:numId w:val="43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ind w:hanging="920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</w:p>
        </w:tc>
        <w:tc>
          <w:tcPr>
            <w:tcW w:w="4011" w:type="dxa"/>
          </w:tcPr>
          <w:p w14:paraId="323EE48C" w14:textId="77777777" w:rsidR="00857091" w:rsidRPr="00857091" w:rsidRDefault="00857091" w:rsidP="004D158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  <w:r w:rsidRPr="0085709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>Планируемые результаты</w:t>
            </w:r>
          </w:p>
        </w:tc>
        <w:tc>
          <w:tcPr>
            <w:tcW w:w="4908" w:type="dxa"/>
          </w:tcPr>
          <w:p w14:paraId="31D292AC" w14:textId="77777777" w:rsidR="00857091" w:rsidRPr="00857091" w:rsidRDefault="00857091" w:rsidP="004D158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  <w:r w:rsidRPr="0085709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>Описываются как для всей программы, так и по каждому учебному предмету, курсу, дисциплине (модулю)</w:t>
            </w:r>
          </w:p>
        </w:tc>
      </w:tr>
      <w:tr w:rsidR="00857091" w:rsidRPr="00857091" w14:paraId="16C52A1F" w14:textId="77777777" w:rsidTr="004D1583">
        <w:tc>
          <w:tcPr>
            <w:tcW w:w="704" w:type="dxa"/>
          </w:tcPr>
          <w:p w14:paraId="32768C90" w14:textId="77777777" w:rsidR="00857091" w:rsidRPr="00857091" w:rsidRDefault="00857091" w:rsidP="004D1583">
            <w:pPr>
              <w:numPr>
                <w:ilvl w:val="0"/>
                <w:numId w:val="43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ind w:hanging="920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</w:p>
        </w:tc>
        <w:tc>
          <w:tcPr>
            <w:tcW w:w="4011" w:type="dxa"/>
          </w:tcPr>
          <w:p w14:paraId="08FB4390" w14:textId="77777777" w:rsidR="00857091" w:rsidRPr="00857091" w:rsidRDefault="00857091" w:rsidP="004D158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  <w:r w:rsidRPr="0085709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 xml:space="preserve">Организационно-педагогические условия </w:t>
            </w:r>
          </w:p>
        </w:tc>
        <w:tc>
          <w:tcPr>
            <w:tcW w:w="4908" w:type="dxa"/>
          </w:tcPr>
          <w:p w14:paraId="2A5B9739" w14:textId="77777777" w:rsidR="00857091" w:rsidRPr="00857091" w:rsidRDefault="00857091" w:rsidP="004D158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  <w:r w:rsidRPr="0085709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>Включают материально-технические, кадровые, учебно-методические, информационное обеспечение и др.</w:t>
            </w:r>
          </w:p>
        </w:tc>
      </w:tr>
      <w:tr w:rsidR="00857091" w:rsidRPr="00857091" w14:paraId="03BDE877" w14:textId="77777777" w:rsidTr="004D1583">
        <w:tc>
          <w:tcPr>
            <w:tcW w:w="704" w:type="dxa"/>
          </w:tcPr>
          <w:p w14:paraId="24ED9485" w14:textId="77777777" w:rsidR="00857091" w:rsidRPr="00857091" w:rsidRDefault="00857091" w:rsidP="004D1583">
            <w:pPr>
              <w:numPr>
                <w:ilvl w:val="0"/>
                <w:numId w:val="43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ind w:hanging="920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</w:p>
        </w:tc>
        <w:tc>
          <w:tcPr>
            <w:tcW w:w="4011" w:type="dxa"/>
          </w:tcPr>
          <w:p w14:paraId="49678111" w14:textId="77777777" w:rsidR="00857091" w:rsidRPr="00857091" w:rsidRDefault="00857091" w:rsidP="004D158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  <w:r w:rsidRPr="0085709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 xml:space="preserve">Формы аттестации </w:t>
            </w:r>
          </w:p>
        </w:tc>
        <w:tc>
          <w:tcPr>
            <w:tcW w:w="4908" w:type="dxa"/>
          </w:tcPr>
          <w:p w14:paraId="22CF3F58" w14:textId="77777777" w:rsidR="00857091" w:rsidRPr="00857091" w:rsidRDefault="00857091" w:rsidP="004D158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  <w:r w:rsidRPr="0085709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>Представляет характеристику и порядок текущего и итогового контроля, промежуточной аттестации</w:t>
            </w:r>
          </w:p>
        </w:tc>
      </w:tr>
      <w:tr w:rsidR="00857091" w:rsidRPr="00857091" w14:paraId="0199214C" w14:textId="77777777" w:rsidTr="004D1583">
        <w:tc>
          <w:tcPr>
            <w:tcW w:w="704" w:type="dxa"/>
          </w:tcPr>
          <w:p w14:paraId="278BDA60" w14:textId="77777777" w:rsidR="00857091" w:rsidRPr="00857091" w:rsidRDefault="00857091" w:rsidP="004D1583">
            <w:pPr>
              <w:numPr>
                <w:ilvl w:val="0"/>
                <w:numId w:val="43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ind w:hanging="920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</w:p>
        </w:tc>
        <w:tc>
          <w:tcPr>
            <w:tcW w:w="4011" w:type="dxa"/>
          </w:tcPr>
          <w:p w14:paraId="3B4550BE" w14:textId="77777777" w:rsidR="00857091" w:rsidRPr="00857091" w:rsidRDefault="00857091" w:rsidP="004D158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  <w:r w:rsidRPr="0085709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 xml:space="preserve">Учебный план </w:t>
            </w:r>
          </w:p>
        </w:tc>
        <w:tc>
          <w:tcPr>
            <w:tcW w:w="4908" w:type="dxa"/>
          </w:tcPr>
          <w:p w14:paraId="6D3767E1" w14:textId="77777777" w:rsidR="00857091" w:rsidRPr="00857091" w:rsidRDefault="00857091" w:rsidP="004D158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  <w:r w:rsidRPr="0085709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>Определяет перечень, трудоемкость, последовательность и распределение по периодам обучения учебных предметов, курсов, дисциплин (модулей), практики, иных видов учебной деятельности и форм аттестации</w:t>
            </w:r>
          </w:p>
        </w:tc>
      </w:tr>
      <w:tr w:rsidR="00857091" w:rsidRPr="00857091" w14:paraId="6D3A66BF" w14:textId="77777777" w:rsidTr="004D1583">
        <w:tc>
          <w:tcPr>
            <w:tcW w:w="704" w:type="dxa"/>
          </w:tcPr>
          <w:p w14:paraId="6A9F0C24" w14:textId="77777777" w:rsidR="00857091" w:rsidRPr="00857091" w:rsidRDefault="00857091" w:rsidP="004D1583">
            <w:pPr>
              <w:numPr>
                <w:ilvl w:val="0"/>
                <w:numId w:val="43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ind w:hanging="920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</w:p>
        </w:tc>
        <w:tc>
          <w:tcPr>
            <w:tcW w:w="4011" w:type="dxa"/>
          </w:tcPr>
          <w:p w14:paraId="72A1AF5F" w14:textId="77777777" w:rsidR="00857091" w:rsidRPr="00857091" w:rsidRDefault="00857091" w:rsidP="004D158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  <w:r w:rsidRPr="0085709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 xml:space="preserve">Рабочие программы учебных предметов, курсов, дисциплин (модулей) </w:t>
            </w:r>
          </w:p>
        </w:tc>
        <w:tc>
          <w:tcPr>
            <w:tcW w:w="4908" w:type="dxa"/>
          </w:tcPr>
          <w:p w14:paraId="3FD1C334" w14:textId="77777777" w:rsidR="00857091" w:rsidRPr="00857091" w:rsidRDefault="00857091" w:rsidP="004D158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  <w:r w:rsidRPr="0085709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 xml:space="preserve">Представлен, например, программой включенного модуля, учебного предмета, дисциплины, учебного курса для конкретной группы обучения </w:t>
            </w:r>
          </w:p>
        </w:tc>
      </w:tr>
      <w:tr w:rsidR="00857091" w:rsidRPr="00857091" w14:paraId="4E5FB3B3" w14:textId="77777777" w:rsidTr="004D1583">
        <w:tc>
          <w:tcPr>
            <w:tcW w:w="704" w:type="dxa"/>
          </w:tcPr>
          <w:p w14:paraId="7484AAD0" w14:textId="77777777" w:rsidR="00857091" w:rsidRPr="00857091" w:rsidRDefault="00857091" w:rsidP="004D1583">
            <w:pPr>
              <w:numPr>
                <w:ilvl w:val="0"/>
                <w:numId w:val="43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ind w:hanging="920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</w:p>
        </w:tc>
        <w:tc>
          <w:tcPr>
            <w:tcW w:w="4011" w:type="dxa"/>
          </w:tcPr>
          <w:p w14:paraId="2099F077" w14:textId="77777777" w:rsidR="00857091" w:rsidRPr="00857091" w:rsidRDefault="00857091" w:rsidP="004D158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  <w:r w:rsidRPr="0085709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 xml:space="preserve">Оценочные материалы </w:t>
            </w:r>
          </w:p>
        </w:tc>
        <w:tc>
          <w:tcPr>
            <w:tcW w:w="4908" w:type="dxa"/>
          </w:tcPr>
          <w:p w14:paraId="4CAAC54B" w14:textId="77777777" w:rsidR="00857091" w:rsidRPr="00857091" w:rsidRDefault="00857091" w:rsidP="004D158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  <w:r w:rsidRPr="0085709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>Представляют собой диагностические методики, позволяющие определить достижение учащимися планируемых результатов</w:t>
            </w:r>
          </w:p>
        </w:tc>
      </w:tr>
      <w:tr w:rsidR="00857091" w:rsidRPr="00857091" w14:paraId="3A2FC8DB" w14:textId="77777777" w:rsidTr="004D1583">
        <w:tc>
          <w:tcPr>
            <w:tcW w:w="704" w:type="dxa"/>
          </w:tcPr>
          <w:p w14:paraId="487DB19E" w14:textId="77777777" w:rsidR="00857091" w:rsidRPr="00857091" w:rsidRDefault="00857091" w:rsidP="004D1583">
            <w:pPr>
              <w:numPr>
                <w:ilvl w:val="0"/>
                <w:numId w:val="43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ind w:hanging="920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</w:p>
        </w:tc>
        <w:tc>
          <w:tcPr>
            <w:tcW w:w="4011" w:type="dxa"/>
          </w:tcPr>
          <w:p w14:paraId="1913E134" w14:textId="77777777" w:rsidR="00857091" w:rsidRPr="00857091" w:rsidRDefault="00857091" w:rsidP="004D158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  <w:r w:rsidRPr="0085709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 xml:space="preserve">Методические материалы </w:t>
            </w:r>
          </w:p>
        </w:tc>
        <w:tc>
          <w:tcPr>
            <w:tcW w:w="4908" w:type="dxa"/>
          </w:tcPr>
          <w:p w14:paraId="2AB34376" w14:textId="77777777" w:rsidR="00857091" w:rsidRPr="00857091" w:rsidRDefault="00857091" w:rsidP="004D158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  <w:r w:rsidRPr="0085709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>Перечень учебно-методического обеспечения и дидактических разработок, для достижения планируемых результатов</w:t>
            </w:r>
          </w:p>
        </w:tc>
      </w:tr>
      <w:tr w:rsidR="00857091" w:rsidRPr="00857091" w14:paraId="47EB2D00" w14:textId="77777777" w:rsidTr="004D1583">
        <w:tc>
          <w:tcPr>
            <w:tcW w:w="704" w:type="dxa"/>
          </w:tcPr>
          <w:p w14:paraId="56393BDE" w14:textId="77777777" w:rsidR="00857091" w:rsidRPr="00857091" w:rsidRDefault="00857091" w:rsidP="004D1583">
            <w:pPr>
              <w:numPr>
                <w:ilvl w:val="0"/>
                <w:numId w:val="43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ind w:hanging="920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</w:p>
        </w:tc>
        <w:tc>
          <w:tcPr>
            <w:tcW w:w="4011" w:type="dxa"/>
          </w:tcPr>
          <w:p w14:paraId="6CBAAA55" w14:textId="77777777" w:rsidR="00857091" w:rsidRPr="00857091" w:rsidRDefault="00857091" w:rsidP="004D158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  <w:r w:rsidRPr="0085709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 xml:space="preserve">Календарный учебный график </w:t>
            </w:r>
          </w:p>
        </w:tc>
        <w:tc>
          <w:tcPr>
            <w:tcW w:w="4908" w:type="dxa"/>
          </w:tcPr>
          <w:p w14:paraId="5025744A" w14:textId="77777777" w:rsidR="00857091" w:rsidRPr="00857091" w:rsidRDefault="00857091" w:rsidP="004D158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  <w:r w:rsidRPr="0085709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>Определяет количество учебных недель и количество учебных дней, продолжительность каникул, даты начала и окончания учебных периодов и т.д.</w:t>
            </w:r>
          </w:p>
        </w:tc>
      </w:tr>
      <w:tr w:rsidR="00857091" w:rsidRPr="00857091" w14:paraId="1BC73C4A" w14:textId="77777777" w:rsidTr="004D1583">
        <w:tc>
          <w:tcPr>
            <w:tcW w:w="704" w:type="dxa"/>
          </w:tcPr>
          <w:p w14:paraId="242A24FB" w14:textId="77777777" w:rsidR="00857091" w:rsidRPr="00857091" w:rsidRDefault="00857091" w:rsidP="004D1583">
            <w:pPr>
              <w:numPr>
                <w:ilvl w:val="0"/>
                <w:numId w:val="43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ind w:hanging="920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</w:p>
        </w:tc>
        <w:tc>
          <w:tcPr>
            <w:tcW w:w="4011" w:type="dxa"/>
          </w:tcPr>
          <w:p w14:paraId="7FD96BB3" w14:textId="77777777" w:rsidR="00857091" w:rsidRPr="00857091" w:rsidRDefault="00857091" w:rsidP="004D158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  <w:r w:rsidRPr="0085709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>Иные компоненты</w:t>
            </w:r>
          </w:p>
        </w:tc>
        <w:tc>
          <w:tcPr>
            <w:tcW w:w="4908" w:type="dxa"/>
          </w:tcPr>
          <w:p w14:paraId="5305ACE9" w14:textId="77777777" w:rsidR="00857091" w:rsidRPr="00857091" w:rsidRDefault="00857091" w:rsidP="004D158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  <w:r w:rsidRPr="0085709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>Могут быть включены в состав образовательной̆ программы по решению организации (например, список литературы, пояснительная записка и др.)</w:t>
            </w:r>
          </w:p>
        </w:tc>
      </w:tr>
    </w:tbl>
    <w:p w14:paraId="4560ADF6" w14:textId="77777777" w:rsidR="00857091" w:rsidRPr="00857091" w:rsidRDefault="00857091" w:rsidP="00857091">
      <w:pPr>
        <w:shd w:val="clear" w:color="auto" w:fill="FFFFFF"/>
        <w:spacing w:after="0" w:line="360" w:lineRule="auto"/>
        <w:ind w:firstLine="709"/>
        <w:jc w:val="both"/>
        <w:outlineLvl w:val="0"/>
        <w:rPr>
          <w:rFonts w:ascii="Times New Roman" w:eastAsia="Times New Roman" w:hAnsi="Times New Roman" w:cs="Times New Roman"/>
          <w:spacing w:val="-2"/>
          <w:sz w:val="28"/>
          <w:szCs w:val="24"/>
          <w:lang w:eastAsia="ru-RU"/>
        </w:rPr>
      </w:pPr>
    </w:p>
    <w:p w14:paraId="28FE905C" w14:textId="77777777" w:rsidR="00857091" w:rsidRPr="00857091" w:rsidRDefault="00857091" w:rsidP="00857091">
      <w:pPr>
        <w:shd w:val="clear" w:color="auto" w:fill="FFFFFF"/>
        <w:spacing w:after="0" w:line="360" w:lineRule="auto"/>
        <w:ind w:firstLine="709"/>
        <w:jc w:val="both"/>
        <w:outlineLvl w:val="0"/>
        <w:rPr>
          <w:rFonts w:ascii="Times New Roman" w:eastAsia="Times New Roman" w:hAnsi="Times New Roman" w:cs="Times New Roman"/>
          <w:spacing w:val="-2"/>
          <w:sz w:val="28"/>
          <w:szCs w:val="24"/>
          <w:lang w:eastAsia="ru-RU"/>
        </w:rPr>
      </w:pPr>
      <w:r w:rsidRPr="00857091">
        <w:rPr>
          <w:rFonts w:ascii="Times New Roman" w:eastAsia="Times New Roman" w:hAnsi="Times New Roman" w:cs="Times New Roman"/>
          <w:spacing w:val="-2"/>
          <w:sz w:val="28"/>
          <w:szCs w:val="24"/>
          <w:lang w:eastAsia="ru-RU"/>
        </w:rPr>
        <w:t>Дополнительная общеразвивающая программа разрабатывается и утверждается организацией самостоятельно. Для проектирования и оформления дополнительных общеразвивающих программы могут использоваться методические рекомендации уполномоченных органов и организаций.</w:t>
      </w:r>
    </w:p>
    <w:p w14:paraId="635141E7" w14:textId="77777777" w:rsidR="00033BA0" w:rsidRPr="007C6C6F" w:rsidRDefault="00033BA0">
      <w:pPr>
        <w:shd w:val="clear" w:color="auto" w:fill="FFFFFF"/>
        <w:spacing w:after="0" w:line="360" w:lineRule="auto"/>
        <w:ind w:firstLine="709"/>
        <w:jc w:val="both"/>
        <w:outlineLvl w:val="0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Для реализации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типовой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модели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«Топос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ключевыми участниками могут разрабатываться типовые дополнительные общеразвивающие программы</w:t>
      </w:r>
      <w:r w:rsidR="00196ED3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 п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ри разработке </w:t>
      </w:r>
      <w:r w:rsidR="006800D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которых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целесообразно </w:t>
      </w:r>
      <w:r w:rsidR="006800D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использовать фонды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6800D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банков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рограмм региональных модельных центров, профильных ресурсных организаций и федеральных центров, программы финалистов конкурса профессионального мастерства «Сердце отдаю детям» и др. </w:t>
      </w:r>
    </w:p>
    <w:p w14:paraId="3F5A1642" w14:textId="60D300EC" w:rsidR="00033BA0" w:rsidRPr="007C6C6F" w:rsidRDefault="005A76B5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b/>
          <w:sz w:val="28"/>
          <w:szCs w:val="28"/>
          <w:lang w:eastAsia="ru-RU"/>
        </w:rPr>
        <w:t>Примерная</w:t>
      </w:r>
      <w:r w:rsidR="00033BA0" w:rsidRPr="009251DF"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  <w:t xml:space="preserve"> дополнительн</w:t>
      </w:r>
      <w:r w:rsidRPr="009251DF">
        <w:rPr>
          <w:rFonts w:ascii="Times New Roman" w:eastAsia="Arial" w:hAnsi="Times New Roman" w:cs="Times New Roman"/>
          <w:b/>
          <w:sz w:val="28"/>
          <w:szCs w:val="28"/>
          <w:lang w:eastAsia="ru-RU"/>
        </w:rPr>
        <w:t>ая</w:t>
      </w:r>
      <w:r w:rsidR="00033BA0" w:rsidRPr="009251DF"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  <w:t xml:space="preserve"> общеразвивающ</w:t>
      </w:r>
      <w:r w:rsidRPr="009251DF">
        <w:rPr>
          <w:rFonts w:ascii="Times New Roman" w:eastAsia="Arial" w:hAnsi="Times New Roman" w:cs="Times New Roman"/>
          <w:b/>
          <w:sz w:val="28"/>
          <w:szCs w:val="28"/>
          <w:lang w:eastAsia="ru-RU"/>
        </w:rPr>
        <w:t>ая</w:t>
      </w:r>
      <w:r w:rsidR="00033BA0" w:rsidRPr="009251DF"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  <w:t xml:space="preserve"> программ</w:t>
      </w:r>
      <w:r w:rsidRPr="009251DF">
        <w:rPr>
          <w:rFonts w:ascii="Times New Roman" w:eastAsia="Arial" w:hAnsi="Times New Roman" w:cs="Times New Roman"/>
          <w:b/>
          <w:sz w:val="28"/>
          <w:szCs w:val="28"/>
          <w:lang w:eastAsia="ru-RU"/>
        </w:rPr>
        <w:t>а</w:t>
      </w:r>
      <w:r w:rsidR="00033BA0" w:rsidRPr="007C6C6F"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  <w:t xml:space="preserve"> </w:t>
      </w:r>
      <w:r w:rsidR="00033BA0"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«Изучая мир вокруг себя: введение в </w:t>
      </w: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исследовательское краеведение</w:t>
      </w:r>
      <w:r w:rsidR="00033BA0"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»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представлен в Приложении </w:t>
      </w:r>
      <w:r w:rsidR="00723536">
        <w:rPr>
          <w:rFonts w:ascii="Times New Roman" w:eastAsia="Arial" w:hAnsi="Times New Roman" w:cs="Times New Roman"/>
          <w:sz w:val="28"/>
          <w:szCs w:val="28"/>
          <w:lang w:val="ru" w:eastAsia="ru-RU"/>
        </w:rPr>
        <w:t>5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7E14A58F" w14:textId="77777777" w:rsidR="00033BA0" w:rsidRPr="007C6C6F" w:rsidRDefault="00033BA0">
      <w:pPr>
        <w:tabs>
          <w:tab w:val="left" w:pos="0"/>
        </w:tabs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Для эффективной реализации образовательных практик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краеведческого образования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могут разрабатываться «готовые решения», </w:t>
      </w:r>
      <w:r w:rsidR="006800D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включающие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иповую программу, оборудование, методические материалы и сопровождение.</w:t>
      </w:r>
    </w:p>
    <w:p w14:paraId="79205901" w14:textId="77777777" w:rsidR="00033BA0" w:rsidRPr="007C6C6F" w:rsidRDefault="00033BA0">
      <w:pPr>
        <w:tabs>
          <w:tab w:val="left" w:pos="0"/>
        </w:tabs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рганизационно-методическое сопровождение реализации дополнительных общеразвивающих программ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уристско-краеведческой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направленности осуществляют профильные ресурсные центры дополнительного образования, региональные модельные центры. </w:t>
      </w:r>
    </w:p>
    <w:p w14:paraId="50AEBA58" w14:textId="77777777" w:rsidR="00033BA0" w:rsidRPr="007C6C6F" w:rsidRDefault="00033BA0" w:rsidP="00505612">
      <w:pPr>
        <w:spacing w:after="0" w:line="360" w:lineRule="auto"/>
        <w:jc w:val="both"/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</w:pPr>
    </w:p>
    <w:p w14:paraId="0F29B07D" w14:textId="77777777" w:rsidR="00505612" w:rsidRPr="00505612" w:rsidRDefault="00505612" w:rsidP="00505612">
      <w:pPr>
        <w:spacing w:line="360" w:lineRule="auto"/>
        <w:jc w:val="center"/>
        <w:rPr>
          <w:rFonts w:ascii="Times New Roman" w:hAnsi="Times New Roman" w:cs="Times New Roman"/>
          <w:b/>
          <w:iCs/>
          <w:sz w:val="28"/>
        </w:rPr>
      </w:pPr>
      <w:r w:rsidRPr="00505612">
        <w:rPr>
          <w:rFonts w:ascii="Times New Roman" w:hAnsi="Times New Roman" w:cs="Times New Roman"/>
          <w:b/>
          <w:iCs/>
          <w:sz w:val="28"/>
          <w:lang w:val="en-US"/>
        </w:rPr>
        <w:t>III</w:t>
      </w:r>
      <w:r w:rsidRPr="00505612">
        <w:rPr>
          <w:rFonts w:ascii="Times New Roman" w:hAnsi="Times New Roman" w:cs="Times New Roman"/>
          <w:b/>
          <w:iCs/>
          <w:sz w:val="28"/>
        </w:rPr>
        <w:t>.Основные рекомендации к создаваемой инфраструктуре</w:t>
      </w:r>
    </w:p>
    <w:p w14:paraId="71D4CAB6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Создание новых мест дополнительного образования детей в рамках настоящей типовой модели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«Топос»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разворачивается как на базе существующей инфраструктуры, так и вновь создаваемой с использованием вновь закупаемых средств обучения и воспитания, а также имеющегося оборудования.</w:t>
      </w:r>
    </w:p>
    <w:p w14:paraId="5500575A" w14:textId="2E9591A7" w:rsidR="00105B85" w:rsidRPr="00074D12" w:rsidRDefault="00105B85" w:rsidP="00074D1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105B85">
        <w:rPr>
          <w:rFonts w:ascii="Times New Roman" w:hAnsi="Times New Roman" w:cs="Times New Roman"/>
          <w:sz w:val="28"/>
        </w:rPr>
        <w:t xml:space="preserve">Образовательные организации различных типов, реализующие дополнительные общеобразовательные программы на основании лицензии по подвиду дополнительное образование детей и взрослых, используют инфраструктуру (здания и помещения), отвечающие требованиям действующего Постановления Главного государственного санитарного врача РФ от 04.07.2014 N 41 "Об утверждении СанПиН 2.4.4.3172-14 "Санитарно-эпидемиологические требования к устройству, содержанию и организации режима работы образовательных организаций дополнительного образования детей"(вместе с "СанПиН 2.4.4.3172-14. Санитарно-эпидемиологические правила и нормативы..."). Данная инфраструктура может использоваться в представленных пакетных решениях Типовой модели в рамках реализации задач создания новых мест и обновления содержания и технологий дополнительного образования </w:t>
      </w:r>
      <w:r w:rsidR="00074D12">
        <w:rPr>
          <w:rFonts w:ascii="Times New Roman" w:hAnsi="Times New Roman" w:cs="Times New Roman"/>
          <w:sz w:val="28"/>
        </w:rPr>
        <w:t>туристско-краеведческой</w:t>
      </w:r>
      <w:r w:rsidRPr="00105B85">
        <w:rPr>
          <w:rFonts w:ascii="Times New Roman" w:hAnsi="Times New Roman" w:cs="Times New Roman"/>
          <w:sz w:val="28"/>
        </w:rPr>
        <w:t xml:space="preserve"> направленности в рамках имеющихся полномочий и компетенций.</w:t>
      </w:r>
    </w:p>
    <w:p w14:paraId="0B719272" w14:textId="77777777" w:rsidR="00033BA0" w:rsidRPr="007C6C6F" w:rsidRDefault="00033BA0" w:rsidP="00074D12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редставленная модель может разворачиваться в различающемся масштабе в зависимости от решаемых задач и возможностей муниципальных образований.</w:t>
      </w:r>
    </w:p>
    <w:p w14:paraId="1F0BC94D" w14:textId="77777777" w:rsidR="00033BA0" w:rsidRPr="007C6C6F" w:rsidRDefault="00033BA0" w:rsidP="00074D12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Решение S («Кружок»)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– может быть развернута на площадях урочной деятельности общеобразовательных организаций, организаций СПО или других организаций социальной инфраструктуры – культуры, спорта, досуга, здравоохранения (например, дворцов культуры, библиотек, физкультурно-образовательных комплексов, оздоровительных учреждений), а также иной местной инфраструктуры, подходящей для реализации дополнительных общеразвивающих задач – фельдшерских пунктов, почтовых отделений, предприятий, общественных организаций). Площадь помещения для занятий по программам модуля (модулей) не менее 20 м</w:t>
      </w:r>
      <w:r w:rsidRPr="007C6C6F">
        <w:rPr>
          <w:rFonts w:ascii="Times New Roman" w:eastAsia="Arial" w:hAnsi="Times New Roman" w:cs="Times New Roman"/>
          <w:sz w:val="28"/>
          <w:szCs w:val="28"/>
          <w:vertAlign w:val="superscript"/>
          <w:lang w:val="ru" w:eastAsia="ru-RU"/>
        </w:rPr>
        <w:t>3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2236570E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анное решение целесообразно для создания как элемента сети ведущей образовательной организации. В инфраструктурном листе преобладает универсальное оборудование и мебель. Рекомендуются для все</w:t>
      </w:r>
      <w:r w:rsidR="00A770E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х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типов территорий, но преимущественно для сельской местности и малых городов, где существует проблема малонаселенности, ресурсного обеспечения и доступности услуг дополнительного образования.</w:t>
      </w:r>
    </w:p>
    <w:p w14:paraId="19B683E3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Решение S подразумевает лишь частичное выполнение принципов деятельности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к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и может являться одним из этапов развертывания полноценной модели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к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09EE601A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 xml:space="preserve">Решение M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(«Клуб») – может быть развернуто как на базе других (как правило) образовательных организаций (например, как структурное подразделение), так и автономно. Здесь используется, как и аудиторный фонд для программ основного образования в режиме «двойного назначения», так и специализированные выделенные помещения. Рекомендуется как для крупных сельских поселений, так и для малых городов и моногородов.</w:t>
      </w:r>
    </w:p>
    <w:p w14:paraId="18E9879C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Решение L («Станция»)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– разворачивается на обособленных площадях в рамках существующей или создаваемой организации. Решение может быть реализовано на базе муниципального опорного центра дополнительного образования или ресурсного центра по профилю деятельности. Для полноценного ресурсного обеспечение желательное наличие академического и производственного партнеров для реализации моделей сетевого взаимодействия. Преобладает узкопрофильное, профессиональное оборудование с насыщенной мотивирующая средой. Характерно для моногородов и крупных городов.</w:t>
      </w:r>
    </w:p>
    <w:p w14:paraId="52042E0F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Решение XL («Центр»)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– может быть развернуто как самостоятельная организация или как часть другой региональной (муниципальной) организации. Обязательное наличие академического и производственного партнеров для реализации моделей сетевого взаимодействия. Наличие смежной инфраструктуры – лектория, коворкинга, библиотеки/медиатеки, зон отдыха и общения (рекреации). Дает возможность организовать комплексные, междисциплинарные и интегральные программы. Рекомендуется для территорий с высокой плотностью населения и высокими ресурсными возможностями крупных городов, мегаполисов, а также городов, являющиеся административной или культурной столицей субъекта Российской Федерации.</w:t>
      </w:r>
    </w:p>
    <w:p w14:paraId="0567CCBF" w14:textId="77777777" w:rsidR="00033BA0" w:rsidRPr="00057AAF" w:rsidRDefault="00033BA0" w:rsidP="00057AAF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Средства </w:t>
      </w:r>
      <w:r w:rsidRPr="00057AAF">
        <w:rPr>
          <w:rFonts w:ascii="Times New Roman" w:eastAsia="Arial" w:hAnsi="Times New Roman" w:cs="Times New Roman"/>
          <w:sz w:val="28"/>
          <w:szCs w:val="28"/>
          <w:lang w:val="ru" w:eastAsia="ru-RU"/>
        </w:rPr>
        <w:t>обучения и воспитания необходимо выбирать</w:t>
      </w:r>
      <w:r w:rsidR="00A770EC" w:rsidRPr="00057AAF">
        <w:rPr>
          <w:rFonts w:ascii="Times New Roman" w:eastAsia="Arial" w:hAnsi="Times New Roman" w:cs="Times New Roman"/>
          <w:sz w:val="28"/>
          <w:szCs w:val="28"/>
          <w:lang w:val="ru" w:eastAsia="ru-RU"/>
        </w:rPr>
        <w:t>,</w:t>
      </w:r>
      <w:r w:rsidRPr="00057AA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исходя из целесообразности решаемых педагогических задач и программного содержания, кадрового обеспечения и возможностей обслуживания созданной инфраструктуры.</w:t>
      </w:r>
    </w:p>
    <w:p w14:paraId="1736965B" w14:textId="4DFEF2B5" w:rsidR="00057AAF" w:rsidRPr="00057AAF" w:rsidRDefault="00057AAF" w:rsidP="00057AAF">
      <w:pPr>
        <w:spacing w:after="0" w:line="360" w:lineRule="auto"/>
        <w:ind w:firstLine="709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057AAF">
        <w:rPr>
          <w:rFonts w:ascii="Times New Roman" w:hAnsi="Times New Roman" w:cs="Times New Roman"/>
          <w:iCs/>
          <w:sz w:val="28"/>
          <w:szCs w:val="28"/>
        </w:rPr>
        <w:t xml:space="preserve">Предлагается дифференцировать материально-техническое оснащение создания новых мест дополнительного образования на две группы: универсальное оборудование и специализированное.  </w:t>
      </w:r>
    </w:p>
    <w:p w14:paraId="7A265FF3" w14:textId="49A091DA" w:rsidR="00033BA0" w:rsidRPr="007C6C6F" w:rsidRDefault="00033BA0" w:rsidP="00057AAF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057AA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Универсальное оборудование</w:t>
      </w:r>
      <w:r w:rsidRPr="00057AAF">
        <w:rPr>
          <w:rFonts w:ascii="Times New Roman" w:eastAsia="Arial" w:hAnsi="Times New Roman" w:cs="Times New Roman"/>
          <w:sz w:val="28"/>
          <w:szCs w:val="28"/>
          <w:lang w:val="ru" w:eastAsia="ru-RU"/>
        </w:rPr>
        <w:t>: мебель с возможностью перестановок для групповой работы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 создания возможности работы с малой группой, а также для проведения межгруппового взаимодействия, презентационное оборудование (мультимедийный проектор или ЖК-панели для демонстраций, офисный набор техники, пуфы, флипчарты,  наличие интернет</w:t>
      </w:r>
      <w:r w:rsidR="00C85CEE" w:rsidRPr="00C85CEE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C85CEE">
        <w:rPr>
          <w:rFonts w:ascii="Times New Roman" w:eastAsia="Arial" w:hAnsi="Times New Roman" w:cs="Times New Roman"/>
          <w:sz w:val="28"/>
          <w:szCs w:val="28"/>
          <w:lang w:val="ru" w:eastAsia="ru-RU"/>
        </w:rPr>
        <w:t>и т.д.).</w:t>
      </w:r>
    </w:p>
    <w:p w14:paraId="2D3BDFB2" w14:textId="77777777" w:rsidR="00033BA0" w:rsidRPr="00057AAF" w:rsidRDefault="00033BA0" w:rsidP="00057AAF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 xml:space="preserve">Специальное оборудование: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лабораторное оборудование по выбранным направлениям </w:t>
      </w:r>
      <w:r w:rsidRPr="00057AA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исследования, фото-видео студия, оборудование и инвентарь для полевых исследований и экспедиций, </w:t>
      </w:r>
      <w:r w:rsidRPr="00057AAF">
        <w:rPr>
          <w:rFonts w:ascii="Times New Roman" w:eastAsia="Calibri" w:hAnsi="Times New Roman" w:cs="Times New Roman"/>
          <w:sz w:val="28"/>
          <w:szCs w:val="28"/>
          <w:lang w:val="ru" w:eastAsia="ru-RU"/>
        </w:rPr>
        <w:t>цифровые симуляторы и VR/AR, гаджеты для использования в качестве цифровых инструментов, в полевых исследованиях и выездных мероприятиях, выездной мультимедийный комплекс</w:t>
      </w:r>
      <w:r w:rsidRPr="00057AA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6AF771F8" w14:textId="466C28F2" w:rsidR="00057AAF" w:rsidRPr="00057AAF" w:rsidRDefault="00057AAF" w:rsidP="00057AA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57AAF">
        <w:rPr>
          <w:rFonts w:ascii="Times New Roman" w:hAnsi="Times New Roman" w:cs="Times New Roman"/>
          <w:sz w:val="28"/>
          <w:szCs w:val="28"/>
        </w:rPr>
        <w:t xml:space="preserve">Исходя из принципов соблюдения приоритетов оснащения программ различных профильных тематик специальным оборудованием, рекомендуется не превышать долю закупок для </w:t>
      </w:r>
      <w:r w:rsidRPr="00057AAF">
        <w:rPr>
          <w:rFonts w:ascii="Times New Roman" w:hAnsi="Times New Roman" w:cs="Times New Roman"/>
          <w:i/>
          <w:iCs/>
          <w:sz w:val="28"/>
          <w:szCs w:val="28"/>
        </w:rPr>
        <w:t>универсального оборудования в 25-30%.</w:t>
      </w:r>
    </w:p>
    <w:p w14:paraId="6B61956F" w14:textId="00662644" w:rsidR="00033BA0" w:rsidRPr="007C6C6F" w:rsidRDefault="00033BA0" w:rsidP="00057AAF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057AAF">
        <w:rPr>
          <w:rFonts w:ascii="Times New Roman" w:eastAsia="Arial" w:hAnsi="Times New Roman" w:cs="Times New Roman"/>
          <w:sz w:val="28"/>
          <w:szCs w:val="28"/>
          <w:lang w:val="ru" w:eastAsia="ru-RU"/>
        </w:rPr>
        <w:t>При проведении закупок имущественного комплекса для оснащения необходимо руководствоваться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актуальными нормами законодательства Российской Федерации, в том числе предоставляет приоритет товарам российского происхождения, работам, услугам, выполняемым, оказываемым российскими лицами.</w:t>
      </w:r>
    </w:p>
    <w:p w14:paraId="19AEBBBD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>Образовательные решения создаваемых новых мест в рамках типовой модели могут иметь разнообразный характер:</w:t>
      </w:r>
    </w:p>
    <w:p w14:paraId="5F64F13D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t>Стационарное решение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– разворачивается на обособленных или смежных площадях с собственным оборудованием в городах и селах. Наличие зон для индивидуальной и коллективной работы.</w:t>
      </w:r>
    </w:p>
    <w:p w14:paraId="3E87981D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t>Мобильное решение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– обеспечивает регулярную периодическую натурную доступность к уникальным образовательным ресурсам ведущей организации по месту жительства в сельской местности и малых городах.</w:t>
      </w:r>
    </w:p>
    <w:p w14:paraId="72E35A09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t>Дистанционное решение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– разворачивается по выбранным образовательным направлениям на площадке ведущей организации с возможностью подключения учащихся образовательных организаций региона. Наличие у ведущей организации кадровых, образовательных и материально-технических ресурсов высокого качества.</w:t>
      </w:r>
    </w:p>
    <w:p w14:paraId="170212BE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t>Сетевое решение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– разворачивается на базе образовательных и необразовательных организаций для реализации образовательных направлений ведущей образовательной организации или академического партнера.</w:t>
      </w:r>
    </w:p>
    <w:p w14:paraId="4595C616" w14:textId="12836CE3" w:rsidR="00033BA0" w:rsidRPr="007C6C6F" w:rsidRDefault="00B1608B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Пример р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асчет</w:t>
      </w: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а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затрат на реализацию масштабов и решений типовой модели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«Топос»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риведены в приложении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="00F91148">
        <w:rPr>
          <w:rFonts w:ascii="Times New Roman" w:eastAsia="Arial" w:hAnsi="Times New Roman" w:cs="Times New Roman"/>
          <w:sz w:val="28"/>
          <w:szCs w:val="28"/>
          <w:lang w:eastAsia="ru-RU"/>
        </w:rPr>
        <w:t>6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1DDD0346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</w:p>
    <w:p w14:paraId="42D360A2" w14:textId="6027F7CF" w:rsidR="00033BA0" w:rsidRPr="007C6C6F" w:rsidRDefault="008B7067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</w:pPr>
      <w:r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Рекомендации</w:t>
      </w:r>
      <w:r w:rsidR="00033BA0"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 xml:space="preserve"> к перечням средств обучения и воспитания</w:t>
      </w:r>
    </w:p>
    <w:p w14:paraId="422EF647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 xml:space="preserve">Формирование средств обучения и воспитания </w:t>
      </w:r>
      <w:r w:rsidRPr="007C6C6F">
        <w:rPr>
          <w:rFonts w:ascii="Times New Roman" w:eastAsia="Arial" w:hAnsi="Times New Roman" w:cs="Times New Roman"/>
          <w:iCs/>
          <w:sz w:val="28"/>
          <w:szCs w:val="28"/>
          <w:lang w:eastAsia="ru-RU"/>
        </w:rPr>
        <w:t xml:space="preserve">для типовой модели «Топос» </w:t>
      </w:r>
      <w:r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>рекомендуется осуществлять в соответствии с примерными перечнями Методических рекомендаций по приобретению средств обучения и воспитания в целях создания новых мест в образовательных организациях различных типов для реализации дополнительных общеразвивающих программ всех направленностей в рамках региональных проектов, обеспечивающих достижение целей, показателей и результата федерального проекта «Успех каждого ребенка» национального проекта «Образование» (утв. Распоряжением Минпросвещения РФ от 17.12.2019 г.) с учетом корреляции с:</w:t>
      </w:r>
    </w:p>
    <w:p w14:paraId="1EAAC9F4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 xml:space="preserve">- решаемыми педагогическими задачами </w:t>
      </w:r>
      <w:r w:rsidRPr="007C6C6F">
        <w:rPr>
          <w:rFonts w:ascii="Times New Roman" w:eastAsia="Arial" w:hAnsi="Times New Roman" w:cs="Times New Roman"/>
          <w:iCs/>
          <w:sz w:val="28"/>
          <w:szCs w:val="28"/>
          <w:lang w:eastAsia="ru-RU"/>
        </w:rPr>
        <w:t>туристско-краеведческой</w:t>
      </w:r>
      <w:r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 xml:space="preserve"> направленности дополнительного образования детей;</w:t>
      </w:r>
    </w:p>
    <w:p w14:paraId="1912460C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 xml:space="preserve">- масштабом реализации модели; </w:t>
      </w:r>
    </w:p>
    <w:p w14:paraId="6D15FADF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>- возрастными особенностями учащихся;</w:t>
      </w:r>
    </w:p>
    <w:p w14:paraId="7F4625E8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>- содержанием, формой и технологиями дополнительных общеразвивающих программ</w:t>
      </w:r>
      <w:r w:rsidRPr="007C6C6F">
        <w:rPr>
          <w:rFonts w:ascii="Times New Roman" w:eastAsia="Arial" w:hAnsi="Times New Roman" w:cs="Times New Roman"/>
          <w:iCs/>
          <w:sz w:val="28"/>
          <w:szCs w:val="28"/>
          <w:lang w:eastAsia="ru-RU"/>
        </w:rPr>
        <w:t>;</w:t>
      </w:r>
    </w:p>
    <w:p w14:paraId="412940DF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>- необходимой квалификацией кадров;</w:t>
      </w:r>
    </w:p>
    <w:p w14:paraId="66AA9422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>- совместимостью, возможностями интегративного использования оборудования с общим образованием и профессиональным обучением;</w:t>
      </w:r>
    </w:p>
    <w:p w14:paraId="3901D67C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>- особенностями современных цифровых и рекреационных технологий реального сектора региональной экономики.</w:t>
      </w:r>
    </w:p>
    <w:p w14:paraId="168E2FBC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 xml:space="preserve">Предлагается разделить материально-техническое оснащение создания новых мест дополнительного образования на две группы: универсальное оборудование и специализированное. </w:t>
      </w:r>
    </w:p>
    <w:p w14:paraId="67CA0D38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Универсальное оборудование</w:t>
      </w:r>
      <w:r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 xml:space="preserve"> – оборудование, материально-технические средства общего назначения, не зависящие от специфики направленности дополнительного образования и реализуемой типовой модели, выступающие, как правило, обеспечивающей базой для реализации программ с помощью специализированного оборудования. Например, универсальная мебель, расходные материалы</w:t>
      </w:r>
    </w:p>
    <w:p w14:paraId="4D6A19F3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Специальное оборудование</w:t>
      </w:r>
      <w:r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 xml:space="preserve"> – оборудование, специфические средства обучения и воспитания, необходимые для реализации, как правило, программ различных тематик </w:t>
      </w:r>
      <w:r w:rsidRPr="007C6C6F">
        <w:rPr>
          <w:rFonts w:ascii="Times New Roman" w:eastAsia="Arial" w:hAnsi="Times New Roman" w:cs="Times New Roman"/>
          <w:iCs/>
          <w:sz w:val="28"/>
          <w:szCs w:val="28"/>
          <w:lang w:eastAsia="ru-RU"/>
        </w:rPr>
        <w:t xml:space="preserve">туристско-краеведческой </w:t>
      </w:r>
      <w:r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 xml:space="preserve">направленности. </w:t>
      </w:r>
    </w:p>
    <w:p w14:paraId="7A725BBC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/>
          <w:iCs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Исходя из принципов соблюдения приоритетов оснащения программ различных профильных тематик </w:t>
      </w:r>
      <w:r w:rsidRPr="007C6C6F">
        <w:rPr>
          <w:rFonts w:ascii="Times New Roman" w:eastAsia="Arial" w:hAnsi="Times New Roman" w:cs="Times New Roman"/>
          <w:iCs/>
          <w:sz w:val="28"/>
          <w:szCs w:val="28"/>
          <w:lang w:eastAsia="ru-RU"/>
        </w:rPr>
        <w:t>туристско-краеведческой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направленности специальным оборудованием, рекомендуется не превышать долю закупок для </w:t>
      </w:r>
      <w:r w:rsidRPr="007C6C6F">
        <w:rPr>
          <w:rFonts w:ascii="Times New Roman" w:eastAsia="Arial" w:hAnsi="Times New Roman" w:cs="Times New Roman"/>
          <w:i/>
          <w:iCs/>
          <w:sz w:val="28"/>
          <w:szCs w:val="28"/>
          <w:lang w:val="ru" w:eastAsia="ru-RU"/>
        </w:rPr>
        <w:t>универсального оборудования в 25-30%.</w:t>
      </w:r>
    </w:p>
    <w:p w14:paraId="1036410C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Cs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iCs/>
          <w:sz w:val="28"/>
          <w:szCs w:val="28"/>
          <w:lang w:eastAsia="ru-RU"/>
        </w:rPr>
        <w:t>Формирование средств обучения воспитания для новых мест рекомендуется осуществлять не отдельными позициями, а комплектами – обеспечивающими определенный цикл, задачу, модуль или другой элемент образовательного процесса соответствующей тематики полностью («под ключ»), гарантируя доступность и качество реализуемых дополнительных общеразвивающих программ. Сводя к минимуму</w:t>
      </w:r>
      <w:r w:rsidR="00A770EC" w:rsidRPr="007C6C6F">
        <w:rPr>
          <w:rFonts w:ascii="Times New Roman" w:eastAsia="Arial" w:hAnsi="Times New Roman" w:cs="Times New Roman"/>
          <w:iCs/>
          <w:sz w:val="28"/>
          <w:szCs w:val="28"/>
          <w:lang w:eastAsia="ru-RU"/>
        </w:rPr>
        <w:t>,</w:t>
      </w:r>
      <w:r w:rsidRPr="007C6C6F">
        <w:rPr>
          <w:rFonts w:ascii="Times New Roman" w:eastAsia="Arial" w:hAnsi="Times New Roman" w:cs="Times New Roman"/>
          <w:iCs/>
          <w:sz w:val="28"/>
          <w:szCs w:val="28"/>
          <w:lang w:eastAsia="ru-RU"/>
        </w:rPr>
        <w:t xml:space="preserve"> таким образом</w:t>
      </w:r>
      <w:r w:rsidR="00A770EC" w:rsidRPr="007C6C6F">
        <w:rPr>
          <w:rFonts w:ascii="Times New Roman" w:eastAsia="Arial" w:hAnsi="Times New Roman" w:cs="Times New Roman"/>
          <w:iCs/>
          <w:sz w:val="28"/>
          <w:szCs w:val="28"/>
          <w:lang w:eastAsia="ru-RU"/>
        </w:rPr>
        <w:t>,</w:t>
      </w:r>
      <w:r w:rsidRPr="007C6C6F">
        <w:rPr>
          <w:rFonts w:ascii="Times New Roman" w:eastAsia="Arial" w:hAnsi="Times New Roman" w:cs="Times New Roman"/>
          <w:iCs/>
          <w:sz w:val="28"/>
          <w:szCs w:val="28"/>
          <w:lang w:eastAsia="ru-RU"/>
        </w:rPr>
        <w:t xml:space="preserve"> риски бессистемной закупки отдельных элементов, не работающих в связи с программой и другими элементами инфраструктуры.</w:t>
      </w:r>
    </w:p>
    <w:p w14:paraId="0C6A25AE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римерные перечни средств обучения и воспитания для программ модели приведены в приложении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7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5F344027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 xml:space="preserve">При проведении закупок имущественного комплекса для оснащения необходимо руководствоваться актуальными нормами законодательства Российской Федерации, в том числе предоставляет приоритет товарам российского происхождения, работам, услугам, выполняемым, оказываемым российскими лицами. </w:t>
      </w:r>
    </w:p>
    <w:p w14:paraId="728DFDFE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еречень, минимально необходимые функциональные и технические требования и минимальное количество средств обучения и воспитания для оснащения новых мест дополнительного образования детей (далее - инфраструктурный лист) определяются региональным координатором на основе примерного перечня средств обучения и воспитания, приведенного в Методических рекомендациях по приобретению средств обучения и воспитания в целях создания новых мест в образовательных организациях различных типов для реализации дополнительных общеразвивающих программ всех направленностей в рамках региональных проектов, обеспечивающих достижение целей, показателей и результата федерального проекта "Успех каждого ребенка" национального проекта "Образование" (утв. Распоряжением Минпросвещения РФ от 17 декабря 2019 №136).</w:t>
      </w:r>
    </w:p>
    <w:p w14:paraId="4C55F3B5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 xml:space="preserve">Расчет количества приобретаемых средств обучения и воспитания производится из расчета прогнозируемого </w:t>
      </w:r>
      <w:r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количества учащихся, наполняемости групп и количества учебных групп</w:t>
      </w:r>
      <w:r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 xml:space="preserve"> в зависимости от </w:t>
      </w:r>
      <w:r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тематики, уровня программ, масштаба и характера решения.</w:t>
      </w:r>
    </w:p>
    <w:p w14:paraId="1873391A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Наполняемость групп (количество детей в группе) также зависит от площади </w:t>
      </w:r>
      <w:r w:rsidR="001E56A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омещений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 на базе которых создаются новые места дополнительного образования.</w:t>
      </w:r>
    </w:p>
    <w:p w14:paraId="176265D3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>Важным фактором приобретения и эффективной эксплуатации сложного учебного оборудования является наличие избыточного описания функционала и учебно-методического комплекса.</w:t>
      </w:r>
    </w:p>
    <w:p w14:paraId="34E91F27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>Желательным условием является наличие поддержки производителем эксплуатации приобретаемого оборудования.</w:t>
      </w:r>
    </w:p>
    <w:p w14:paraId="6E5CEA4A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ри создании новых мест дополнительного образования детей типовой модели «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пос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», в том числе </w:t>
      </w:r>
      <w:r w:rsidR="001E56A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учета специфики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1E56A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состава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и </w:t>
      </w:r>
      <w:r w:rsidR="001E56A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бъема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лощадей, необходимо руководствоваться требованиями и рекомендациями к устройству, содержанию и организации режима работы образовательных организаций дополнительного образования детей</w:t>
      </w:r>
      <w:r w:rsidRPr="007C6C6F">
        <w:rPr>
          <w:rFonts w:ascii="Times New Roman" w:eastAsia="Arial" w:hAnsi="Times New Roman" w:cs="Times New Roman"/>
          <w:sz w:val="28"/>
          <w:szCs w:val="28"/>
          <w:vertAlign w:val="superscript"/>
          <w:lang w:val="ru" w:eastAsia="ru-RU"/>
        </w:rPr>
        <w:footnoteReference w:id="3"/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7D9511E3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</w:p>
    <w:p w14:paraId="5ADC3F27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Рекомендации по зонированию и брендированию помещений</w:t>
      </w:r>
    </w:p>
    <w:p w14:paraId="4E6FA797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Брендирование и зонирование помещений для новых мест дополнительного образования, соответствующей модели «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пос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» осуществляется в соответствии со спецификой выбранных образовательных направлений, а также с учетом требований, предъявляемых к помещениям, в которых осуществляется образовательная деятельность, в соответствии с действующими нормативными документами.</w:t>
      </w:r>
    </w:p>
    <w:p w14:paraId="2C7D1F54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Логотип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к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используется для общих зон (холлы, входная группа, рекреации и проч.). Программы отдельных направлений используют логотип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ек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как элемент.</w:t>
      </w:r>
    </w:p>
    <w:p w14:paraId="57279A54" w14:textId="77777777" w:rsidR="00033BA0" w:rsidRPr="009251D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</w:pPr>
      <w:r w:rsidRPr="009251D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>Оформление новых мест настоящей модели осуществляется в соответствии с элементами фирменного стиля</w:t>
      </w:r>
      <w:r w:rsidRPr="009251DF">
        <w:rPr>
          <w:rFonts w:ascii="Times New Roman" w:eastAsia="Arial" w:hAnsi="Times New Roman" w:cs="Times New Roman"/>
          <w:iCs/>
          <w:sz w:val="28"/>
          <w:szCs w:val="28"/>
          <w:lang w:eastAsia="ru-RU"/>
        </w:rPr>
        <w:t>. Фирменный стиль может быть разработан самостоятельно с привлечением специалистов, обязательным требованием является логотип «Топос»</w:t>
      </w:r>
      <w:r w:rsidRPr="009251D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 xml:space="preserve"> (Приложение</w:t>
      </w:r>
      <w:r w:rsidRPr="009251DF">
        <w:rPr>
          <w:rFonts w:ascii="Times New Roman" w:eastAsia="Arial" w:hAnsi="Times New Roman" w:cs="Times New Roman"/>
          <w:iCs/>
          <w:sz w:val="28"/>
          <w:szCs w:val="28"/>
          <w:lang w:eastAsia="ru-RU"/>
        </w:rPr>
        <w:t xml:space="preserve"> 8</w:t>
      </w:r>
      <w:r w:rsidRPr="009251D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>)</w:t>
      </w:r>
    </w:p>
    <w:p w14:paraId="255866ED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Зонирование осуществляется в соответствии со спецификой выбранных образовательных направлений, а также с учетом требований, предъявляемых к помещениям, в которых осуществляется образовательная деятельность, в соответствии с действующими нормативными документами. Каждое направление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к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называется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ферой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. Помещения каждой сферы могут иметь специфические элементы направления и свои логотипы. </w:t>
      </w:r>
    </w:p>
    <w:p w14:paraId="4B7166D7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Зонирование в помещении должно быть предназначено как индивидуальной, так и для группово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й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работы обеспечить разные виды форматов взаимоде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й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твия.</w:t>
      </w:r>
    </w:p>
    <w:p w14:paraId="588330A7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Рекомендации по зонированию и брендированию помещений для реализации дополнительных общеобразовательных программ должны учитывать современные и актуальные стили зонирования и дизайна образовательных пространств, предусматривающие современные формы обучения и направленных на создание мотивирующей среды для обучающихся (открытые пространства, энергосберегающие технологии, использование возможностей для написания на стенах и другие).</w:t>
      </w:r>
    </w:p>
    <w:p w14:paraId="3BEE5BBF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</w:pPr>
    </w:p>
    <w:p w14:paraId="71959FBC" w14:textId="77777777" w:rsidR="000E567A" w:rsidRPr="000E567A" w:rsidRDefault="000E567A" w:rsidP="000E567A">
      <w:pPr>
        <w:spacing w:line="360" w:lineRule="auto"/>
        <w:jc w:val="center"/>
        <w:rPr>
          <w:rFonts w:ascii="Times New Roman" w:hAnsi="Times New Roman" w:cs="Times New Roman"/>
          <w:b/>
          <w:bCs/>
          <w:i/>
          <w:iCs/>
          <w:sz w:val="28"/>
        </w:rPr>
      </w:pPr>
      <w:r w:rsidRPr="000E567A">
        <w:rPr>
          <w:rFonts w:ascii="Times New Roman" w:hAnsi="Times New Roman" w:cs="Times New Roman"/>
          <w:b/>
          <w:bCs/>
          <w:i/>
          <w:iCs/>
          <w:sz w:val="28"/>
          <w:lang w:val="en-US"/>
        </w:rPr>
        <w:t>IV</w:t>
      </w:r>
      <w:r w:rsidRPr="000E567A">
        <w:rPr>
          <w:rFonts w:ascii="Times New Roman" w:hAnsi="Times New Roman" w:cs="Times New Roman"/>
          <w:b/>
          <w:bCs/>
          <w:i/>
          <w:iCs/>
          <w:sz w:val="28"/>
        </w:rPr>
        <w:t>.Основные рекомендации к кадровому обеспечению</w:t>
      </w:r>
    </w:p>
    <w:p w14:paraId="1471A0FA" w14:textId="77777777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пределение штатной численности и формирование штатного расписания для обеспечения функционирования модели осуществляется организацией самостоятельно в соответствии с нормами федерального законодательства, касающимися нормирования и оплаты труда в образовательных организациях, а также в соответствии с нормативными правовыми актами субъектов Российской Федерации.</w:t>
      </w:r>
    </w:p>
    <w:p w14:paraId="663961D2" w14:textId="77777777" w:rsidR="005A76B5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олжности, введенные в штатное расписание организации, как по категориям должностей, так и по количеству штатных единиц, должны обеспечивать реализацию модели в соответствии с задачами дополнительного образования.</w:t>
      </w:r>
    </w:p>
    <w:p w14:paraId="463BF047" w14:textId="3F908577" w:rsidR="00D006BD" w:rsidRPr="007C6C6F" w:rsidRDefault="00D006BD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D006BD">
        <w:rPr>
          <w:rFonts w:ascii="Times New Roman" w:eastAsia="Arial" w:hAnsi="Times New Roman" w:cs="Times New Roman"/>
          <w:sz w:val="28"/>
          <w:szCs w:val="28"/>
          <w:lang w:val="ru" w:eastAsia="ru-RU"/>
        </w:rPr>
        <w:t>Создаваемые в рамках типовой модели «</w:t>
      </w: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</w:t>
      </w:r>
      <w:r w:rsidRPr="00D006BD">
        <w:rPr>
          <w:rFonts w:ascii="Times New Roman" w:eastAsia="Arial" w:hAnsi="Times New Roman" w:cs="Times New Roman"/>
          <w:sz w:val="28"/>
          <w:szCs w:val="28"/>
          <w:lang w:val="ru" w:eastAsia="ru-RU"/>
        </w:rPr>
        <w:t>» новые места дополнительного образования детей должны быть обеспечены квалифицированными кадровыми работниками, способными на профессиональном уровне осуществлять поставленные задачи по созданию новых мест дополнительного образования детей.  Примерный перечень должностей и функциональных должностных обязанностей работников образования для реализации типовой модели должен быть соотнесен с квалификационными характеристиками в соответствии с действующим Приказом Минздравсоцразвития РФ от 26.08.2010 N 761н (ред. от 31.05.2011) "Об утверждении Единого квалификационного справочника должностей руководителей, специалистов и служащих, раздел "Квалификационные характеристики должностей работников образования"  и Приказом Минтруда России от 05.05.2018 N 298н "Об утверждении профессионального стандарта "Педагог дополнительного образования детей и взрослых" (Зарегистрировано в Минюсте России 28.08.2018 N 52016).</w:t>
      </w:r>
    </w:p>
    <w:p w14:paraId="6E92CDB3" w14:textId="77777777" w:rsidR="00E874D8" w:rsidRPr="00E874D8" w:rsidRDefault="00E874D8" w:rsidP="00E874D8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E874D8">
        <w:rPr>
          <w:rFonts w:ascii="Times New Roman" w:hAnsi="Times New Roman" w:cs="Times New Roman"/>
          <w:sz w:val="28"/>
        </w:rPr>
        <w:t>Для реализации модели могут быть использованы следующие штатные единицы с примерным распределением задач и функциональных обязанностей: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456"/>
        <w:gridCol w:w="2019"/>
        <w:gridCol w:w="5452"/>
        <w:gridCol w:w="1411"/>
      </w:tblGrid>
      <w:tr w:rsidR="00E874D8" w:rsidRPr="00E874D8" w14:paraId="72140F63" w14:textId="77777777" w:rsidTr="003E3E95">
        <w:tc>
          <w:tcPr>
            <w:tcW w:w="456" w:type="dxa"/>
          </w:tcPr>
          <w:p w14:paraId="10EA48A3" w14:textId="77777777" w:rsidR="00E874D8" w:rsidRPr="00E874D8" w:rsidRDefault="00E874D8" w:rsidP="003E3E95">
            <w:pPr>
              <w:spacing w:line="360" w:lineRule="auto"/>
              <w:jc w:val="center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№</w:t>
            </w:r>
          </w:p>
        </w:tc>
        <w:tc>
          <w:tcPr>
            <w:tcW w:w="2019" w:type="dxa"/>
          </w:tcPr>
          <w:p w14:paraId="06F14B64" w14:textId="77777777" w:rsidR="00E874D8" w:rsidRPr="00E874D8" w:rsidRDefault="00E874D8" w:rsidP="003E3E95">
            <w:pPr>
              <w:jc w:val="center"/>
              <w:rPr>
                <w:rFonts w:ascii="Times New Roman" w:hAnsi="Times New Roman" w:cs="Times New Roman"/>
                <w:b/>
                <w:sz w:val="22"/>
              </w:rPr>
            </w:pPr>
            <w:r w:rsidRPr="00E874D8">
              <w:rPr>
                <w:rFonts w:ascii="Times New Roman" w:hAnsi="Times New Roman" w:cs="Times New Roman"/>
                <w:b/>
                <w:sz w:val="22"/>
              </w:rPr>
              <w:t>Наименование должности</w:t>
            </w:r>
          </w:p>
        </w:tc>
        <w:tc>
          <w:tcPr>
            <w:tcW w:w="5452" w:type="dxa"/>
          </w:tcPr>
          <w:p w14:paraId="71E5FB50" w14:textId="77777777" w:rsidR="00E874D8" w:rsidRPr="00E874D8" w:rsidRDefault="00E874D8" w:rsidP="003E3E95">
            <w:pPr>
              <w:jc w:val="center"/>
              <w:rPr>
                <w:rFonts w:ascii="Times New Roman" w:hAnsi="Times New Roman" w:cs="Times New Roman"/>
                <w:b/>
                <w:sz w:val="22"/>
              </w:rPr>
            </w:pPr>
            <w:r w:rsidRPr="00E874D8">
              <w:rPr>
                <w:rFonts w:ascii="Times New Roman" w:hAnsi="Times New Roman" w:cs="Times New Roman"/>
                <w:b/>
                <w:sz w:val="22"/>
              </w:rPr>
              <w:t>Примерный ключевой функционал</w:t>
            </w:r>
          </w:p>
          <w:p w14:paraId="1EE730EA" w14:textId="77777777" w:rsidR="00E874D8" w:rsidRPr="00E874D8" w:rsidRDefault="00E874D8" w:rsidP="003E3E95">
            <w:pPr>
              <w:jc w:val="center"/>
              <w:rPr>
                <w:rFonts w:ascii="Times New Roman" w:hAnsi="Times New Roman" w:cs="Times New Roman"/>
                <w:b/>
                <w:sz w:val="22"/>
              </w:rPr>
            </w:pPr>
            <w:r w:rsidRPr="00E874D8">
              <w:rPr>
                <w:rFonts w:ascii="Times New Roman" w:hAnsi="Times New Roman" w:cs="Times New Roman"/>
                <w:b/>
                <w:sz w:val="22"/>
              </w:rPr>
              <w:t xml:space="preserve"> (трудовые функции)</w:t>
            </w:r>
          </w:p>
        </w:tc>
        <w:tc>
          <w:tcPr>
            <w:tcW w:w="1411" w:type="dxa"/>
          </w:tcPr>
          <w:p w14:paraId="264C366F" w14:textId="77777777" w:rsidR="00E874D8" w:rsidRPr="00E874D8" w:rsidRDefault="00E874D8" w:rsidP="003E3E95">
            <w:pPr>
              <w:jc w:val="center"/>
              <w:rPr>
                <w:rFonts w:ascii="Times New Roman" w:hAnsi="Times New Roman" w:cs="Times New Roman"/>
                <w:b/>
                <w:sz w:val="22"/>
              </w:rPr>
            </w:pPr>
            <w:r w:rsidRPr="00E874D8">
              <w:rPr>
                <w:rFonts w:ascii="Times New Roman" w:hAnsi="Times New Roman" w:cs="Times New Roman"/>
                <w:b/>
                <w:sz w:val="22"/>
              </w:rPr>
              <w:t xml:space="preserve">Вид </w:t>
            </w:r>
          </w:p>
          <w:p w14:paraId="54D1075B" w14:textId="77777777" w:rsidR="00E874D8" w:rsidRPr="00E874D8" w:rsidRDefault="00E874D8" w:rsidP="003E3E95">
            <w:pPr>
              <w:jc w:val="center"/>
              <w:rPr>
                <w:rFonts w:ascii="Times New Roman" w:hAnsi="Times New Roman" w:cs="Times New Roman"/>
                <w:b/>
                <w:sz w:val="22"/>
              </w:rPr>
            </w:pPr>
            <w:r w:rsidRPr="00E874D8">
              <w:rPr>
                <w:rFonts w:ascii="Times New Roman" w:hAnsi="Times New Roman" w:cs="Times New Roman"/>
                <w:b/>
                <w:sz w:val="22"/>
              </w:rPr>
              <w:t>решения</w:t>
            </w:r>
          </w:p>
        </w:tc>
      </w:tr>
      <w:tr w:rsidR="00E874D8" w:rsidRPr="00E874D8" w14:paraId="57F3F95E" w14:textId="77777777" w:rsidTr="003E3E95">
        <w:tc>
          <w:tcPr>
            <w:tcW w:w="456" w:type="dxa"/>
          </w:tcPr>
          <w:p w14:paraId="069F474C" w14:textId="77777777" w:rsidR="00E874D8" w:rsidRPr="00E874D8" w:rsidRDefault="00E874D8" w:rsidP="003E3E95">
            <w:pPr>
              <w:spacing w:line="360" w:lineRule="auto"/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1</w:t>
            </w:r>
          </w:p>
        </w:tc>
        <w:tc>
          <w:tcPr>
            <w:tcW w:w="2019" w:type="dxa"/>
          </w:tcPr>
          <w:p w14:paraId="277EEBAE" w14:textId="77777777" w:rsidR="00E874D8" w:rsidRPr="00E874D8" w:rsidRDefault="00E874D8" w:rsidP="003E3E95">
            <w:pPr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Педагог дополнительного образования</w:t>
            </w:r>
          </w:p>
        </w:tc>
        <w:tc>
          <w:tcPr>
            <w:tcW w:w="5452" w:type="dxa"/>
          </w:tcPr>
          <w:p w14:paraId="4B24271C" w14:textId="77777777" w:rsidR="00E874D8" w:rsidRPr="00E874D8" w:rsidRDefault="00E874D8" w:rsidP="003E3E95">
            <w:pPr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Организация деятельности обучающихся, направленной на освоение дополнительной общеобразовательной программы.</w:t>
            </w:r>
          </w:p>
          <w:p w14:paraId="44FD4027" w14:textId="77777777" w:rsidR="00E874D8" w:rsidRPr="00E874D8" w:rsidRDefault="00E874D8" w:rsidP="003E3E95">
            <w:pPr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Организация досуговой деятельности обучающихся в процессе реализации дополнительной общеобразовательной программы.</w:t>
            </w:r>
          </w:p>
          <w:p w14:paraId="4292EFFC" w14:textId="77777777" w:rsidR="00E874D8" w:rsidRPr="00E874D8" w:rsidRDefault="00E874D8" w:rsidP="003E3E95">
            <w:pPr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Обеспечение взаимодействия с родителями (законными представителями) обучающихся, осваивающих дополнительную общеобразовательную программу, при решении задач обучения и воспитания</w:t>
            </w:r>
          </w:p>
          <w:p w14:paraId="1A0D6BE5" w14:textId="77777777" w:rsidR="00E874D8" w:rsidRPr="00E874D8" w:rsidRDefault="00E874D8" w:rsidP="003E3E95">
            <w:pPr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Педагогический контроль и оценка освоения дополнительной общеобразовательной программы.</w:t>
            </w:r>
          </w:p>
          <w:p w14:paraId="0FF0DF66" w14:textId="77777777" w:rsidR="00E874D8" w:rsidRPr="00E874D8" w:rsidRDefault="00E874D8" w:rsidP="003E3E95">
            <w:pPr>
              <w:rPr>
                <w:rFonts w:ascii="Times New Roman" w:hAnsi="Times New Roman" w:cs="Times New Roman"/>
                <w:strike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Разработка программно-методического обеспечения реализации дополнительной общеобразовательной программы.</w:t>
            </w:r>
          </w:p>
        </w:tc>
        <w:tc>
          <w:tcPr>
            <w:tcW w:w="1411" w:type="dxa"/>
          </w:tcPr>
          <w:p w14:paraId="26B7102B" w14:textId="77777777" w:rsidR="00E874D8" w:rsidRPr="00E874D8" w:rsidRDefault="00E874D8" w:rsidP="003E3E95">
            <w:pPr>
              <w:spacing w:line="360" w:lineRule="auto"/>
              <w:jc w:val="center"/>
              <w:rPr>
                <w:rFonts w:ascii="Times New Roman" w:hAnsi="Times New Roman" w:cs="Times New Roman"/>
                <w:sz w:val="22"/>
                <w:lang w:val="en-US"/>
              </w:rPr>
            </w:pPr>
            <w:r w:rsidRPr="00E874D8">
              <w:rPr>
                <w:rFonts w:ascii="Times New Roman" w:hAnsi="Times New Roman" w:cs="Times New Roman"/>
                <w:sz w:val="22"/>
                <w:lang w:val="en-US"/>
              </w:rPr>
              <w:t>S, M, L, XL</w:t>
            </w:r>
          </w:p>
        </w:tc>
      </w:tr>
      <w:tr w:rsidR="00E874D8" w:rsidRPr="00E874D8" w14:paraId="1D938014" w14:textId="77777777" w:rsidTr="003E3E95">
        <w:tc>
          <w:tcPr>
            <w:tcW w:w="456" w:type="dxa"/>
          </w:tcPr>
          <w:p w14:paraId="45B26A62" w14:textId="77777777" w:rsidR="00E874D8" w:rsidRPr="00E874D8" w:rsidRDefault="00E874D8" w:rsidP="003E3E95">
            <w:pPr>
              <w:spacing w:line="360" w:lineRule="auto"/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2</w:t>
            </w:r>
          </w:p>
        </w:tc>
        <w:tc>
          <w:tcPr>
            <w:tcW w:w="2019" w:type="dxa"/>
          </w:tcPr>
          <w:p w14:paraId="68A80645" w14:textId="77777777" w:rsidR="00E874D8" w:rsidRPr="00E874D8" w:rsidRDefault="00E874D8" w:rsidP="003E3E95">
            <w:pPr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Старший педагог дополнительного образования</w:t>
            </w:r>
          </w:p>
        </w:tc>
        <w:tc>
          <w:tcPr>
            <w:tcW w:w="5452" w:type="dxa"/>
          </w:tcPr>
          <w:p w14:paraId="110568A6" w14:textId="77777777" w:rsidR="00E874D8" w:rsidRPr="00E874D8" w:rsidRDefault="00E874D8" w:rsidP="003E3E95">
            <w:pPr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Дополнительно к функционалу ПДО:</w:t>
            </w:r>
          </w:p>
          <w:p w14:paraId="178C6B25" w14:textId="77777777" w:rsidR="00E874D8" w:rsidRPr="00E874D8" w:rsidRDefault="00E874D8" w:rsidP="003E3E95">
            <w:pPr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Осуществляет координацию деятельности педагогов дополнительного образования, других педагогических работников в проектировании</w:t>
            </w:r>
            <w:r w:rsidRPr="00E874D8">
              <w:rPr>
                <w:rFonts w:ascii="Times New Roman" w:hAnsi="Times New Roman" w:cs="Times New Roman"/>
                <w:sz w:val="22"/>
                <w:lang w:val="en-US"/>
              </w:rPr>
              <w:t xml:space="preserve"> </w:t>
            </w:r>
            <w:r w:rsidRPr="00E874D8">
              <w:rPr>
                <w:rFonts w:ascii="Times New Roman" w:hAnsi="Times New Roman" w:cs="Times New Roman"/>
                <w:sz w:val="22"/>
              </w:rPr>
              <w:t xml:space="preserve">развивающей образовательной среды. </w:t>
            </w:r>
          </w:p>
          <w:p w14:paraId="00F71ED2" w14:textId="77777777" w:rsidR="00E874D8" w:rsidRPr="00E874D8" w:rsidRDefault="00E874D8" w:rsidP="003E3E95">
            <w:pPr>
              <w:rPr>
                <w:rFonts w:ascii="Times New Roman" w:hAnsi="Times New Roman" w:cs="Times New Roman"/>
                <w:strike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Оказывает методическую помощь педагогам дополнительного образования, способствует обобщению передового их педагогического опыта и повышению квалификации, развитию их творческих инициатив.</w:t>
            </w:r>
          </w:p>
        </w:tc>
        <w:tc>
          <w:tcPr>
            <w:tcW w:w="1411" w:type="dxa"/>
          </w:tcPr>
          <w:p w14:paraId="2366107E" w14:textId="77777777" w:rsidR="00E874D8" w:rsidRPr="00E874D8" w:rsidRDefault="00E874D8" w:rsidP="003E3E95">
            <w:pPr>
              <w:spacing w:line="360" w:lineRule="auto"/>
              <w:jc w:val="center"/>
              <w:rPr>
                <w:rFonts w:ascii="Times New Roman" w:hAnsi="Times New Roman" w:cs="Times New Roman"/>
                <w:sz w:val="22"/>
                <w:lang w:val="en-US"/>
              </w:rPr>
            </w:pPr>
            <w:r w:rsidRPr="00E874D8">
              <w:rPr>
                <w:rFonts w:ascii="Times New Roman" w:hAnsi="Times New Roman" w:cs="Times New Roman"/>
                <w:sz w:val="22"/>
                <w:lang w:val="en-US"/>
              </w:rPr>
              <w:t>L, XL</w:t>
            </w:r>
          </w:p>
        </w:tc>
      </w:tr>
      <w:tr w:rsidR="00E874D8" w:rsidRPr="00E874D8" w14:paraId="6B73B198" w14:textId="77777777" w:rsidTr="003E3E95">
        <w:tc>
          <w:tcPr>
            <w:tcW w:w="456" w:type="dxa"/>
          </w:tcPr>
          <w:p w14:paraId="3EA53720" w14:textId="77777777" w:rsidR="00E874D8" w:rsidRPr="00E874D8" w:rsidRDefault="00E874D8" w:rsidP="003E3E95">
            <w:pPr>
              <w:spacing w:line="360" w:lineRule="auto"/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3</w:t>
            </w:r>
          </w:p>
        </w:tc>
        <w:tc>
          <w:tcPr>
            <w:tcW w:w="2019" w:type="dxa"/>
          </w:tcPr>
          <w:p w14:paraId="63409D21" w14:textId="77777777" w:rsidR="00E874D8" w:rsidRPr="00E874D8" w:rsidRDefault="00E874D8" w:rsidP="003E3E95">
            <w:pPr>
              <w:spacing w:line="360" w:lineRule="auto"/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Методист</w:t>
            </w:r>
          </w:p>
        </w:tc>
        <w:tc>
          <w:tcPr>
            <w:tcW w:w="5452" w:type="dxa"/>
          </w:tcPr>
          <w:p w14:paraId="40D8DCB2" w14:textId="77777777" w:rsidR="00E874D8" w:rsidRPr="00E874D8" w:rsidRDefault="00E874D8" w:rsidP="003E3E95">
            <w:pPr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Организация и проведение исследований рынка услуг дополнительного образования детей и взрослых.</w:t>
            </w:r>
          </w:p>
          <w:p w14:paraId="5A976D1B" w14:textId="77777777" w:rsidR="00E874D8" w:rsidRPr="00E874D8" w:rsidRDefault="00E874D8" w:rsidP="003E3E95">
            <w:pPr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Организационно-педагогическое сопровождение методической деятельности педагогов дополнительного образования.</w:t>
            </w:r>
          </w:p>
          <w:p w14:paraId="7E4199D8" w14:textId="77777777" w:rsidR="00E874D8" w:rsidRPr="00E874D8" w:rsidRDefault="00E874D8" w:rsidP="003E3E95">
            <w:pPr>
              <w:pStyle w:val="ConsPlusNormal"/>
              <w:rPr>
                <w:sz w:val="22"/>
              </w:rPr>
            </w:pPr>
            <w:r w:rsidRPr="00E874D8">
              <w:rPr>
                <w:sz w:val="22"/>
              </w:rPr>
              <w:t>Мониторинг и оценка качества реализации педагогами дополнительных общеобразовательных программ.</w:t>
            </w:r>
          </w:p>
        </w:tc>
        <w:tc>
          <w:tcPr>
            <w:tcW w:w="1411" w:type="dxa"/>
          </w:tcPr>
          <w:p w14:paraId="35B7E908" w14:textId="77777777" w:rsidR="00E874D8" w:rsidRPr="00E874D8" w:rsidRDefault="00E874D8" w:rsidP="003E3E95">
            <w:pPr>
              <w:spacing w:line="360" w:lineRule="auto"/>
              <w:jc w:val="center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  <w:lang w:val="en-US"/>
              </w:rPr>
              <w:t>M, L, XL</w:t>
            </w:r>
          </w:p>
        </w:tc>
      </w:tr>
      <w:tr w:rsidR="00E874D8" w:rsidRPr="00E874D8" w14:paraId="0C054105" w14:textId="77777777" w:rsidTr="003E3E95">
        <w:tc>
          <w:tcPr>
            <w:tcW w:w="456" w:type="dxa"/>
          </w:tcPr>
          <w:p w14:paraId="5070FE51" w14:textId="77777777" w:rsidR="00E874D8" w:rsidRPr="00E874D8" w:rsidRDefault="00E874D8" w:rsidP="003E3E95">
            <w:pPr>
              <w:spacing w:line="360" w:lineRule="auto"/>
              <w:jc w:val="both"/>
              <w:rPr>
                <w:rFonts w:ascii="Times New Roman" w:hAnsi="Times New Roman" w:cs="Times New Roman"/>
                <w:sz w:val="22"/>
                <w:lang w:val="en-US"/>
              </w:rPr>
            </w:pPr>
            <w:r w:rsidRPr="00E874D8">
              <w:rPr>
                <w:rFonts w:ascii="Times New Roman" w:hAnsi="Times New Roman" w:cs="Times New Roman"/>
                <w:sz w:val="22"/>
                <w:lang w:val="en-US"/>
              </w:rPr>
              <w:t>4</w:t>
            </w:r>
          </w:p>
        </w:tc>
        <w:tc>
          <w:tcPr>
            <w:tcW w:w="2019" w:type="dxa"/>
          </w:tcPr>
          <w:p w14:paraId="19D94B0F" w14:textId="77777777" w:rsidR="00E874D8" w:rsidRPr="00E874D8" w:rsidRDefault="00E874D8" w:rsidP="003E3E95">
            <w:pPr>
              <w:spacing w:line="360" w:lineRule="auto"/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Старший методист</w:t>
            </w:r>
          </w:p>
        </w:tc>
        <w:tc>
          <w:tcPr>
            <w:tcW w:w="5452" w:type="dxa"/>
          </w:tcPr>
          <w:p w14:paraId="40214BED" w14:textId="77777777" w:rsidR="00E874D8" w:rsidRPr="00E874D8" w:rsidRDefault="00E874D8" w:rsidP="003E3E95">
            <w:pPr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Осуществляет координацию деятельности методистов и педагогов. Организует и координирует работу методических объединений педагогических работников, оказывает им консультативную и практическую помощь по соответствующим направлениям деятельности.  Организует и разрабатывает необходимую документацию по проведению конкурсов, выставок, олимпиад, слетов, соревнований и т.д. Участвует в комплектовании учебных групп, кружков и объединений обучающихся. пособий, методических материалов.</w:t>
            </w:r>
          </w:p>
        </w:tc>
        <w:tc>
          <w:tcPr>
            <w:tcW w:w="1411" w:type="dxa"/>
          </w:tcPr>
          <w:p w14:paraId="586A95E4" w14:textId="77777777" w:rsidR="00E874D8" w:rsidRPr="00E874D8" w:rsidRDefault="00E874D8" w:rsidP="003E3E95">
            <w:pPr>
              <w:spacing w:line="360" w:lineRule="auto"/>
              <w:jc w:val="center"/>
              <w:rPr>
                <w:rFonts w:ascii="Times New Roman" w:hAnsi="Times New Roman" w:cs="Times New Roman"/>
                <w:sz w:val="22"/>
                <w:lang w:val="en-US"/>
              </w:rPr>
            </w:pPr>
            <w:r w:rsidRPr="00E874D8">
              <w:rPr>
                <w:rFonts w:ascii="Times New Roman" w:hAnsi="Times New Roman" w:cs="Times New Roman"/>
                <w:sz w:val="22"/>
                <w:lang w:val="en-US"/>
              </w:rPr>
              <w:t>L, XL</w:t>
            </w:r>
          </w:p>
        </w:tc>
      </w:tr>
      <w:tr w:rsidR="00E874D8" w:rsidRPr="00E874D8" w14:paraId="2AD5965E" w14:textId="77777777" w:rsidTr="003E3E95">
        <w:tc>
          <w:tcPr>
            <w:tcW w:w="456" w:type="dxa"/>
          </w:tcPr>
          <w:p w14:paraId="409C1397" w14:textId="77777777" w:rsidR="00E874D8" w:rsidRPr="00E874D8" w:rsidRDefault="00E874D8" w:rsidP="003E3E95">
            <w:pPr>
              <w:spacing w:line="360" w:lineRule="auto"/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5</w:t>
            </w:r>
          </w:p>
        </w:tc>
        <w:tc>
          <w:tcPr>
            <w:tcW w:w="2019" w:type="dxa"/>
          </w:tcPr>
          <w:p w14:paraId="3EA8593A" w14:textId="77777777" w:rsidR="00E874D8" w:rsidRPr="00E874D8" w:rsidRDefault="00E874D8" w:rsidP="003E3E95">
            <w:pPr>
              <w:spacing w:line="360" w:lineRule="auto"/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Педагог-организатор</w:t>
            </w:r>
          </w:p>
        </w:tc>
        <w:tc>
          <w:tcPr>
            <w:tcW w:w="5452" w:type="dxa"/>
          </w:tcPr>
          <w:p w14:paraId="5B73E9F3" w14:textId="77777777" w:rsidR="00E874D8" w:rsidRPr="00E874D8" w:rsidRDefault="00E874D8" w:rsidP="003E3E95">
            <w:pPr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Организация и проведение массовых досуговых мероприятий</w:t>
            </w:r>
            <w:r w:rsidRPr="00E874D8">
              <w:rPr>
                <w:rFonts w:ascii="Times New Roman" w:hAnsi="Times New Roman" w:cs="Times New Roman"/>
                <w:sz w:val="22"/>
                <w:lang w:val="en-US"/>
              </w:rPr>
              <w:t>.</w:t>
            </w:r>
          </w:p>
          <w:p w14:paraId="08E2EDFE" w14:textId="77777777" w:rsidR="00E874D8" w:rsidRPr="00E874D8" w:rsidRDefault="00E874D8" w:rsidP="003E3E95">
            <w:pPr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Организационно-педагогическое обеспечение развития социального партнерства и продвижения услуг дополнительного образования детей и взрослых.</w:t>
            </w:r>
          </w:p>
          <w:p w14:paraId="04D0CD2B" w14:textId="77777777" w:rsidR="00E874D8" w:rsidRPr="00E874D8" w:rsidRDefault="00E874D8" w:rsidP="003E3E95">
            <w:pPr>
              <w:jc w:val="both"/>
              <w:rPr>
                <w:rFonts w:ascii="Times New Roman" w:hAnsi="Times New Roman" w:cs="Times New Roman"/>
                <w:strike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Организация дополнительного образования детей и взрослых по одному или нескольким направлениям деятельности.</w:t>
            </w:r>
          </w:p>
        </w:tc>
        <w:tc>
          <w:tcPr>
            <w:tcW w:w="1411" w:type="dxa"/>
          </w:tcPr>
          <w:p w14:paraId="595B9E52" w14:textId="77777777" w:rsidR="00E874D8" w:rsidRPr="00E874D8" w:rsidRDefault="00E874D8" w:rsidP="003E3E95">
            <w:pPr>
              <w:spacing w:line="360" w:lineRule="auto"/>
              <w:jc w:val="center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  <w:lang w:val="en-US"/>
              </w:rPr>
              <w:t>M, L, XL</w:t>
            </w:r>
          </w:p>
        </w:tc>
      </w:tr>
      <w:tr w:rsidR="00E874D8" w:rsidRPr="00E874D8" w14:paraId="56750926" w14:textId="77777777" w:rsidTr="003E3E95">
        <w:tc>
          <w:tcPr>
            <w:tcW w:w="456" w:type="dxa"/>
          </w:tcPr>
          <w:p w14:paraId="5EF6612C" w14:textId="77777777" w:rsidR="00E874D8" w:rsidRPr="00E874D8" w:rsidRDefault="00E874D8" w:rsidP="003E3E95">
            <w:pPr>
              <w:spacing w:line="360" w:lineRule="auto"/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6</w:t>
            </w:r>
          </w:p>
        </w:tc>
        <w:tc>
          <w:tcPr>
            <w:tcW w:w="2019" w:type="dxa"/>
          </w:tcPr>
          <w:p w14:paraId="2CFACAB3" w14:textId="77777777" w:rsidR="00E874D8" w:rsidRPr="00E874D8" w:rsidRDefault="00E874D8" w:rsidP="003E3E95">
            <w:pPr>
              <w:spacing w:line="360" w:lineRule="auto"/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Лаборант, инженер</w:t>
            </w:r>
          </w:p>
        </w:tc>
        <w:tc>
          <w:tcPr>
            <w:tcW w:w="5452" w:type="dxa"/>
          </w:tcPr>
          <w:p w14:paraId="2C3EF637" w14:textId="77777777" w:rsidR="00E874D8" w:rsidRPr="00E874D8" w:rsidRDefault="00E874D8" w:rsidP="003E3E95">
            <w:pPr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Комплексное обслуживание оборудования, обеспечение учебных и расходных материалов, сопровождение развития материально-технической базы</w:t>
            </w:r>
          </w:p>
        </w:tc>
        <w:tc>
          <w:tcPr>
            <w:tcW w:w="1411" w:type="dxa"/>
          </w:tcPr>
          <w:p w14:paraId="067876DF" w14:textId="77777777" w:rsidR="00E874D8" w:rsidRPr="00E874D8" w:rsidRDefault="00E874D8" w:rsidP="003E3E95">
            <w:pPr>
              <w:spacing w:line="360" w:lineRule="auto"/>
              <w:jc w:val="center"/>
              <w:rPr>
                <w:rFonts w:ascii="Times New Roman" w:hAnsi="Times New Roman" w:cs="Times New Roman"/>
                <w:sz w:val="22"/>
                <w:lang w:val="en-US"/>
              </w:rPr>
            </w:pPr>
            <w:r w:rsidRPr="00E874D8">
              <w:rPr>
                <w:rFonts w:ascii="Times New Roman" w:hAnsi="Times New Roman" w:cs="Times New Roman"/>
                <w:sz w:val="22"/>
                <w:lang w:val="en-US"/>
              </w:rPr>
              <w:t>XL</w:t>
            </w:r>
          </w:p>
        </w:tc>
      </w:tr>
      <w:tr w:rsidR="00E874D8" w:rsidRPr="00E874D8" w14:paraId="34091A8F" w14:textId="77777777" w:rsidTr="003E3E95">
        <w:tc>
          <w:tcPr>
            <w:tcW w:w="456" w:type="dxa"/>
          </w:tcPr>
          <w:p w14:paraId="62ECE339" w14:textId="77777777" w:rsidR="00E874D8" w:rsidRPr="00E874D8" w:rsidRDefault="00E874D8" w:rsidP="003E3E95">
            <w:pPr>
              <w:spacing w:line="360" w:lineRule="auto"/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7</w:t>
            </w:r>
          </w:p>
        </w:tc>
        <w:tc>
          <w:tcPr>
            <w:tcW w:w="2019" w:type="dxa"/>
          </w:tcPr>
          <w:p w14:paraId="34D5FB8B" w14:textId="77777777" w:rsidR="00E874D8" w:rsidRPr="00E874D8" w:rsidRDefault="00E874D8" w:rsidP="003E3E95">
            <w:pPr>
              <w:spacing w:line="360" w:lineRule="auto"/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Специалист</w:t>
            </w:r>
          </w:p>
        </w:tc>
        <w:tc>
          <w:tcPr>
            <w:tcW w:w="5452" w:type="dxa"/>
          </w:tcPr>
          <w:p w14:paraId="101FC450" w14:textId="77777777" w:rsidR="00E874D8" w:rsidRPr="00E874D8" w:rsidRDefault="00E874D8" w:rsidP="003E3E95">
            <w:pPr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Организационное и информационное сопровождение по одному или нескольким направлениям деятельности.</w:t>
            </w:r>
          </w:p>
          <w:p w14:paraId="2DBAE91C" w14:textId="77777777" w:rsidR="00E874D8" w:rsidRPr="00E874D8" w:rsidRDefault="00E874D8" w:rsidP="003E3E95">
            <w:pPr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Работа с сайтом, со средствами массовой информации, реклама и маркетинг, продвижение и позиционирование деятельности</w:t>
            </w:r>
          </w:p>
        </w:tc>
        <w:tc>
          <w:tcPr>
            <w:tcW w:w="1411" w:type="dxa"/>
          </w:tcPr>
          <w:p w14:paraId="768DABEA" w14:textId="77777777" w:rsidR="00E874D8" w:rsidRPr="00E874D8" w:rsidRDefault="00E874D8" w:rsidP="003E3E95">
            <w:pPr>
              <w:spacing w:line="360" w:lineRule="auto"/>
              <w:jc w:val="center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  <w:lang w:val="en-US"/>
              </w:rPr>
              <w:t>L, XL</w:t>
            </w:r>
          </w:p>
        </w:tc>
      </w:tr>
      <w:tr w:rsidR="00E874D8" w:rsidRPr="00E874D8" w14:paraId="7B2AE2C3" w14:textId="77777777" w:rsidTr="003E3E95">
        <w:tc>
          <w:tcPr>
            <w:tcW w:w="456" w:type="dxa"/>
          </w:tcPr>
          <w:p w14:paraId="5C4C9ED0" w14:textId="77777777" w:rsidR="00E874D8" w:rsidRPr="00E874D8" w:rsidRDefault="00E874D8" w:rsidP="003E3E95">
            <w:pPr>
              <w:spacing w:line="360" w:lineRule="auto"/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8</w:t>
            </w:r>
          </w:p>
        </w:tc>
        <w:tc>
          <w:tcPr>
            <w:tcW w:w="2019" w:type="dxa"/>
          </w:tcPr>
          <w:p w14:paraId="02757A9E" w14:textId="77777777" w:rsidR="00E874D8" w:rsidRPr="00E874D8" w:rsidRDefault="00E874D8" w:rsidP="003E3E95">
            <w:pPr>
              <w:spacing w:line="360" w:lineRule="auto"/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Заместитель руководителя</w:t>
            </w:r>
          </w:p>
        </w:tc>
        <w:tc>
          <w:tcPr>
            <w:tcW w:w="5452" w:type="dxa"/>
          </w:tcPr>
          <w:p w14:paraId="6FEDA5D6" w14:textId="77777777" w:rsidR="00E874D8" w:rsidRPr="00E874D8" w:rsidRDefault="00E874D8" w:rsidP="003E3E95">
            <w:pPr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Организация и планирование образовательной деятельности.</w:t>
            </w:r>
          </w:p>
          <w:p w14:paraId="0AFFE38E" w14:textId="77777777" w:rsidR="00E874D8" w:rsidRPr="00E874D8" w:rsidRDefault="00E874D8" w:rsidP="003E3E95">
            <w:pPr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 xml:space="preserve">Координация работы педагогических и иных работников, а также разработки учебно-методической и иной документации. </w:t>
            </w:r>
          </w:p>
          <w:p w14:paraId="15C97CDB" w14:textId="77777777" w:rsidR="00E874D8" w:rsidRPr="00E874D8" w:rsidRDefault="00E874D8" w:rsidP="003E3E95">
            <w:pPr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 xml:space="preserve">Участие в подборе и расстановке педагогических и иных кадров, организации повышения их квалификации и профессионального мастерства.  </w:t>
            </w:r>
          </w:p>
          <w:p w14:paraId="6DC78EDC" w14:textId="77777777" w:rsidR="00E874D8" w:rsidRPr="00E874D8" w:rsidRDefault="00E874D8" w:rsidP="003E3E95">
            <w:pPr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Обеспечивает использование и совершенствование методов организации образовательного процесса и современных образовательных технологий.</w:t>
            </w:r>
          </w:p>
          <w:p w14:paraId="1BC07BB2" w14:textId="77777777" w:rsidR="00E874D8" w:rsidRPr="00E874D8" w:rsidRDefault="00E874D8" w:rsidP="003E3E95">
            <w:pPr>
              <w:jc w:val="both"/>
              <w:rPr>
                <w:rFonts w:ascii="Times New Roman" w:hAnsi="Times New Roman" w:cs="Times New Roman"/>
                <w:strike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Контроль качества образовательного процесса.</w:t>
            </w:r>
          </w:p>
        </w:tc>
        <w:tc>
          <w:tcPr>
            <w:tcW w:w="1411" w:type="dxa"/>
          </w:tcPr>
          <w:p w14:paraId="42561330" w14:textId="77777777" w:rsidR="00E874D8" w:rsidRPr="00E874D8" w:rsidRDefault="00E874D8" w:rsidP="003E3E95">
            <w:pPr>
              <w:spacing w:line="360" w:lineRule="auto"/>
              <w:jc w:val="center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  <w:lang w:val="en-US"/>
              </w:rPr>
              <w:t>L, XL</w:t>
            </w:r>
          </w:p>
        </w:tc>
      </w:tr>
      <w:tr w:rsidR="00E874D8" w:rsidRPr="00E874D8" w14:paraId="0B931FDC" w14:textId="77777777" w:rsidTr="003E3E95">
        <w:tc>
          <w:tcPr>
            <w:tcW w:w="456" w:type="dxa"/>
          </w:tcPr>
          <w:p w14:paraId="374A5A3C" w14:textId="77777777" w:rsidR="00E874D8" w:rsidRPr="00E874D8" w:rsidRDefault="00E874D8" w:rsidP="003E3E95">
            <w:pPr>
              <w:spacing w:line="360" w:lineRule="auto"/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9</w:t>
            </w:r>
          </w:p>
        </w:tc>
        <w:tc>
          <w:tcPr>
            <w:tcW w:w="2019" w:type="dxa"/>
          </w:tcPr>
          <w:p w14:paraId="3A749254" w14:textId="77777777" w:rsidR="00E874D8" w:rsidRPr="00E874D8" w:rsidRDefault="00E874D8" w:rsidP="003E3E95">
            <w:pPr>
              <w:spacing w:line="360" w:lineRule="auto"/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Руководитель</w:t>
            </w:r>
          </w:p>
        </w:tc>
        <w:tc>
          <w:tcPr>
            <w:tcW w:w="5452" w:type="dxa"/>
          </w:tcPr>
          <w:p w14:paraId="251E74E3" w14:textId="77777777" w:rsidR="00E874D8" w:rsidRPr="00E874D8" w:rsidRDefault="00E874D8" w:rsidP="003E3E95">
            <w:pPr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Общее руководство образовательной деятельностью организации, разработкой̆ и утверждение образовательных программ</w:t>
            </w:r>
          </w:p>
          <w:p w14:paraId="1C76F02C" w14:textId="77777777" w:rsidR="00E874D8" w:rsidRPr="00E874D8" w:rsidRDefault="00E874D8" w:rsidP="003E3E95">
            <w:pPr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Руководство развитием образовательной организации.</w:t>
            </w:r>
          </w:p>
          <w:p w14:paraId="19E89B4F" w14:textId="77777777" w:rsidR="00E874D8" w:rsidRPr="00E874D8" w:rsidRDefault="00E874D8" w:rsidP="003E3E95">
            <w:pPr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Управление ресурсами образовательной организации.</w:t>
            </w:r>
          </w:p>
          <w:p w14:paraId="0B9AD894" w14:textId="77777777" w:rsidR="00E874D8" w:rsidRPr="00E874D8" w:rsidRDefault="00E874D8" w:rsidP="003E3E95">
            <w:pPr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Представление образовательной организации в отношениях с органами государственной власти, органами местного самоуправления, общественными и иными организациями.</w:t>
            </w:r>
          </w:p>
          <w:p w14:paraId="4E73660E" w14:textId="77777777" w:rsidR="00E874D8" w:rsidRPr="00E874D8" w:rsidRDefault="00E874D8" w:rsidP="003E3E95">
            <w:pPr>
              <w:jc w:val="both"/>
              <w:rPr>
                <w:rFonts w:ascii="Times New Roman" w:hAnsi="Times New Roman" w:cs="Times New Roman"/>
                <w:strike/>
                <w:sz w:val="22"/>
              </w:rPr>
            </w:pPr>
          </w:p>
        </w:tc>
        <w:tc>
          <w:tcPr>
            <w:tcW w:w="1411" w:type="dxa"/>
          </w:tcPr>
          <w:p w14:paraId="3C1EFB15" w14:textId="77777777" w:rsidR="00E874D8" w:rsidRPr="00E874D8" w:rsidRDefault="00E874D8" w:rsidP="003E3E95">
            <w:pPr>
              <w:spacing w:line="360" w:lineRule="auto"/>
              <w:jc w:val="center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  <w:lang w:val="en-US"/>
              </w:rPr>
              <w:t>M, L, XL</w:t>
            </w:r>
          </w:p>
        </w:tc>
      </w:tr>
    </w:tbl>
    <w:p w14:paraId="2639FC7C" w14:textId="77777777" w:rsidR="00E874D8" w:rsidRPr="00E874D8" w:rsidRDefault="00E874D8" w:rsidP="00E874D8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14:paraId="1997F86A" w14:textId="77777777" w:rsidR="00E874D8" w:rsidRPr="00E874D8" w:rsidRDefault="00E874D8" w:rsidP="00E874D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874D8">
        <w:rPr>
          <w:rFonts w:ascii="Times New Roman" w:hAnsi="Times New Roman" w:cs="Times New Roman"/>
          <w:sz w:val="28"/>
          <w:szCs w:val="28"/>
        </w:rPr>
        <w:t>Конкретные должностные обязанности определяются трудовым договором сотрудника в соответствии с квалификационными справочниками и (или) профессиональными стандартами.</w:t>
      </w:r>
    </w:p>
    <w:p w14:paraId="01F2C933" w14:textId="77777777" w:rsidR="005A76B5" w:rsidRPr="007C6C6F" w:rsidRDefault="005A76B5" w:rsidP="00E874D8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C6C6F">
        <w:rPr>
          <w:rFonts w:ascii="Times New Roman" w:eastAsia="Calibri" w:hAnsi="Times New Roman" w:cs="Times New Roman"/>
          <w:sz w:val="28"/>
          <w:szCs w:val="28"/>
        </w:rPr>
        <w:t xml:space="preserve">Для решений </w:t>
      </w:r>
      <w:r w:rsidRPr="007C6C6F">
        <w:rPr>
          <w:rFonts w:ascii="Times New Roman" w:eastAsia="Calibri" w:hAnsi="Times New Roman" w:cs="Times New Roman"/>
          <w:sz w:val="28"/>
          <w:szCs w:val="28"/>
          <w:lang w:val="en-US"/>
        </w:rPr>
        <w:t>S</w:t>
      </w:r>
      <w:r w:rsidRPr="007C6C6F">
        <w:rPr>
          <w:rFonts w:ascii="Times New Roman" w:eastAsia="Calibri" w:hAnsi="Times New Roman" w:cs="Times New Roman"/>
          <w:sz w:val="28"/>
          <w:szCs w:val="28"/>
        </w:rPr>
        <w:t xml:space="preserve"> и </w:t>
      </w:r>
      <w:r w:rsidRPr="007C6C6F">
        <w:rPr>
          <w:rFonts w:ascii="Times New Roman" w:eastAsia="Calibri" w:hAnsi="Times New Roman" w:cs="Times New Roman"/>
          <w:sz w:val="28"/>
          <w:szCs w:val="28"/>
          <w:lang w:val="en-US"/>
        </w:rPr>
        <w:t>M</w:t>
      </w:r>
      <w:r w:rsidRPr="007C6C6F">
        <w:rPr>
          <w:rFonts w:ascii="Times New Roman" w:eastAsia="Calibri" w:hAnsi="Times New Roman" w:cs="Times New Roman"/>
          <w:sz w:val="28"/>
          <w:szCs w:val="28"/>
        </w:rPr>
        <w:t xml:space="preserve"> возможно как внутреннее, так и внешнее совместительство (совмещение) для педагогических работников. Для решений </w:t>
      </w:r>
      <w:r w:rsidRPr="007C6C6F">
        <w:rPr>
          <w:rFonts w:ascii="Times New Roman" w:eastAsia="Calibri" w:hAnsi="Times New Roman" w:cs="Times New Roman"/>
          <w:sz w:val="28"/>
          <w:szCs w:val="28"/>
          <w:lang w:val="en-US"/>
        </w:rPr>
        <w:t>L</w:t>
      </w:r>
      <w:r w:rsidRPr="007C6C6F">
        <w:rPr>
          <w:rFonts w:ascii="Times New Roman" w:eastAsia="Calibri" w:hAnsi="Times New Roman" w:cs="Times New Roman"/>
          <w:sz w:val="28"/>
          <w:szCs w:val="28"/>
        </w:rPr>
        <w:t xml:space="preserve"> и </w:t>
      </w:r>
      <w:r w:rsidRPr="007C6C6F">
        <w:rPr>
          <w:rFonts w:ascii="Times New Roman" w:eastAsia="Calibri" w:hAnsi="Times New Roman" w:cs="Times New Roman"/>
          <w:sz w:val="28"/>
          <w:szCs w:val="28"/>
          <w:lang w:val="en-US"/>
        </w:rPr>
        <w:t>XL</w:t>
      </w:r>
      <w:r w:rsidRPr="007C6C6F">
        <w:rPr>
          <w:rFonts w:ascii="Times New Roman" w:eastAsia="Calibri" w:hAnsi="Times New Roman" w:cs="Times New Roman"/>
          <w:sz w:val="28"/>
          <w:szCs w:val="28"/>
        </w:rPr>
        <w:t xml:space="preserve"> такая возможность для совместительства (совмещения) с административными должностями не рекомендуется.</w:t>
      </w:r>
    </w:p>
    <w:p w14:paraId="5A1D6791" w14:textId="77777777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C6C6F">
        <w:rPr>
          <w:rFonts w:ascii="Times New Roman" w:eastAsia="Calibri" w:hAnsi="Times New Roman" w:cs="Times New Roman"/>
          <w:sz w:val="28"/>
          <w:szCs w:val="28"/>
        </w:rPr>
        <w:t xml:space="preserve">Работы по настройке, ремонту, обслуживанию оборудования может осуществляться на аутсорсинге сторонней организацией. Для решения </w:t>
      </w:r>
      <w:r w:rsidRPr="007C6C6F">
        <w:rPr>
          <w:rFonts w:ascii="Times New Roman" w:eastAsia="Calibri" w:hAnsi="Times New Roman" w:cs="Times New Roman"/>
          <w:sz w:val="28"/>
          <w:szCs w:val="28"/>
          <w:lang w:val="en-US"/>
        </w:rPr>
        <w:t>XL</w:t>
      </w:r>
      <w:r w:rsidRPr="007C6C6F">
        <w:rPr>
          <w:rFonts w:ascii="Times New Roman" w:eastAsia="Calibri" w:hAnsi="Times New Roman" w:cs="Times New Roman"/>
          <w:sz w:val="28"/>
          <w:szCs w:val="28"/>
        </w:rPr>
        <w:t xml:space="preserve"> такие специалисты представляются необходимыми в штатном расписании.</w:t>
      </w:r>
    </w:p>
    <w:p w14:paraId="351B0ECE" w14:textId="77777777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C6C6F">
        <w:rPr>
          <w:rFonts w:ascii="Times New Roman" w:eastAsia="Calibri" w:hAnsi="Times New Roman" w:cs="Times New Roman"/>
          <w:sz w:val="28"/>
          <w:szCs w:val="28"/>
        </w:rPr>
        <w:t>Формирование и утверждение штатного расписания и организационной структуры находится в компетенции образовательной организации. Расчет штата персонала производится в соответствии с количеством направлений деятельности и количеством групп обучающихся по каждому направлению, объемом государственного (муниципального) задания, объема приносящей доход деятельности.</w:t>
      </w:r>
    </w:p>
    <w:p w14:paraId="6A13B93E" w14:textId="5D2E7C6F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ля реализации модели могут быть использованы штатные единицы, привлечение специалистов на договорных началах (договор ГПХ, договор с самозанятыми, договор с ИП и прочее), привлечение специалистов на безвозмездной основе на основании договора о сотрудничестве, привлечение волонтеров. Штатное расписание с распределением задач и функциональных обязанностей кажд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ая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ка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 или организация, открывшая на своей площадке так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ую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ку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 утверждает самостоятельно.</w:t>
      </w:r>
    </w:p>
    <w:p w14:paraId="11B67983" w14:textId="77777777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бразовательная деятельность по реализации дополнительных общеразвивающих программ в типовой модели «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пос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» осуществляется лицами (для педагога дополнительного образования, методиста, педагог-организатора), имеющими среднее профессиональное или высшее образование</w:t>
      </w:r>
      <w:r w:rsidRPr="007C6C6F">
        <w:rPr>
          <w:rFonts w:ascii="Times New Roman" w:eastAsia="Arial" w:hAnsi="Times New Roman" w:cs="Times New Roman"/>
          <w:sz w:val="28"/>
          <w:szCs w:val="28"/>
          <w:vertAlign w:val="superscript"/>
          <w:lang w:val="ru" w:eastAsia="ru-RU"/>
        </w:rPr>
        <w:footnoteReference w:id="4"/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:</w:t>
      </w:r>
    </w:p>
    <w:p w14:paraId="20603EFA" w14:textId="77777777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- по профилю, соответствующему реализуемой дополнительной общеразвивающей программы; </w:t>
      </w:r>
    </w:p>
    <w:p w14:paraId="275CD2FD" w14:textId="77777777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- в рамках укрупненных групп направлений подготовки высшего образования и специальностей среднего профессионального образования «Образование и педагогические науки».</w:t>
      </w:r>
    </w:p>
    <w:p w14:paraId="2F170968" w14:textId="77777777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- либо получающими высшее или среднее профессиональное образование в рамках укрупненных групп направлений подготовки «Образование и педагогические науки», в случае рекомендации аттестационной комиссии и соблюдения требований, предусмотренных квалификационными справочниками</w:t>
      </w:r>
      <w:r w:rsidRPr="007C6C6F">
        <w:rPr>
          <w:rFonts w:ascii="Times New Roman" w:eastAsia="Arial" w:hAnsi="Times New Roman" w:cs="Times New Roman"/>
          <w:sz w:val="28"/>
          <w:szCs w:val="28"/>
          <w:vertAlign w:val="superscript"/>
          <w:lang w:val="ru" w:eastAsia="ru-RU"/>
        </w:rPr>
        <w:footnoteReference w:id="5"/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21D097ED" w14:textId="77777777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едагогам дополнительного образования и старшим педагогам дополнительного образования устанавливается норма часов учебной (преподавательской) работы 18 часов в неделю за ставку заработной платы.</w:t>
      </w:r>
    </w:p>
    <w:p w14:paraId="5A611AF7" w14:textId="77777777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едагогическим работникам (методистам, старшим методистам, педагогам-организаторам), сопровождающим реализацию дополнительных общеразвивающих программ устанавливается продолжительность рабочего времени 36 часов в неделю.</w:t>
      </w:r>
    </w:p>
    <w:p w14:paraId="5A545497" w14:textId="77777777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В зависимости от занимаемой должности в рабочее время педагогических работников включается:</w:t>
      </w:r>
    </w:p>
    <w:p w14:paraId="703DFD0B" w14:textId="77777777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учебная (преподавательская) и воспитательная работа, в том числе практическая подготовка обучающихся; </w:t>
      </w:r>
    </w:p>
    <w:p w14:paraId="1521872F" w14:textId="77777777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индивидуальная работа с обучающимися; </w:t>
      </w:r>
    </w:p>
    <w:p w14:paraId="424BD70A" w14:textId="77777777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научная, творческая и исследовательская работа; </w:t>
      </w:r>
    </w:p>
    <w:p w14:paraId="7285609D" w14:textId="77777777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иная работа, предусмотренная трудовыми (должностными) обязанностями и (или) индивидуальным планом, включая методическую, подготовительную, организационную, диагностическую, работа по ведению мониторинга, работа, предусмотренная планами воспитательных, физкультурно-оздоровительных, спортивных, творческих и иных мероприятий, проводимых с обучающимися.</w:t>
      </w:r>
      <w:r w:rsidRPr="007C6C6F">
        <w:rPr>
          <w:rFonts w:ascii="Times New Roman" w:eastAsia="Arial" w:hAnsi="Times New Roman" w:cs="Times New Roman"/>
          <w:sz w:val="28"/>
          <w:szCs w:val="28"/>
          <w:vertAlign w:val="superscript"/>
          <w:lang w:val="ru" w:eastAsia="ru-RU"/>
        </w:rPr>
        <w:footnoteReference w:id="6"/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</w:p>
    <w:p w14:paraId="01D859E8" w14:textId="77777777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редусмотрена дифференциация требований к квалификации и опыту педагогических работников в зависимости от масштаба реализации:</w:t>
      </w:r>
    </w:p>
    <w:p w14:paraId="63FDB7ED" w14:textId="77777777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Решение </w:t>
      </w:r>
      <w:r w:rsidRPr="007C6C6F">
        <w:rPr>
          <w:rFonts w:ascii="Times New Roman" w:eastAsia="Arial" w:hAnsi="Times New Roman" w:cs="Times New Roman"/>
          <w:sz w:val="28"/>
          <w:szCs w:val="28"/>
          <w:lang w:val="en-US" w:eastAsia="ru-RU"/>
        </w:rPr>
        <w:t>S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– (незаконченное) педагогическое образование или среднее/высшее профессиональное образование по профилю образовательного направления/программы, без требований к опыту работы.</w:t>
      </w:r>
    </w:p>
    <w:p w14:paraId="1785E41B" w14:textId="77777777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Решение </w:t>
      </w:r>
      <w:r w:rsidRPr="007C6C6F">
        <w:rPr>
          <w:rFonts w:ascii="Times New Roman" w:eastAsia="Arial" w:hAnsi="Times New Roman" w:cs="Times New Roman"/>
          <w:sz w:val="28"/>
          <w:szCs w:val="28"/>
          <w:lang w:val="en-US" w:eastAsia="ru-RU"/>
        </w:rPr>
        <w:t>M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– педагогическое образование по профилю образовательного направления/программы или среднее/высшее профессиональное образование по профилю (или незаконченное образование), опыт реализации проектов и программ в образовании не менее 1 года</w:t>
      </w:r>
    </w:p>
    <w:p w14:paraId="068CA499" w14:textId="77777777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Решение </w:t>
      </w:r>
      <w:r w:rsidRPr="007C6C6F">
        <w:rPr>
          <w:rFonts w:ascii="Times New Roman" w:eastAsia="Arial" w:hAnsi="Times New Roman" w:cs="Times New Roman"/>
          <w:sz w:val="28"/>
          <w:szCs w:val="28"/>
          <w:lang w:val="en-US" w:eastAsia="ru-RU"/>
        </w:rPr>
        <w:t>L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- среднее/высшее профессиональное образование по профилю образовательного направления/программы, подтвержденная квалификация и опыт реализации проектов и программ в образовании не менее 3 лет</w:t>
      </w:r>
    </w:p>
    <w:p w14:paraId="5C932B51" w14:textId="77777777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Решение </w:t>
      </w:r>
      <w:r w:rsidRPr="007C6C6F">
        <w:rPr>
          <w:rFonts w:ascii="Times New Roman" w:eastAsia="Arial" w:hAnsi="Times New Roman" w:cs="Times New Roman"/>
          <w:sz w:val="28"/>
          <w:szCs w:val="28"/>
          <w:lang w:val="en-US" w:eastAsia="ru-RU"/>
        </w:rPr>
        <w:t>XL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- среднее/высшее профессиональное образование по профилю образовательного направления/программы, подтвержденная квалификация и опыт реализации проектов и программ в образовании не менее 3 лет.</w:t>
      </w:r>
    </w:p>
    <w:p w14:paraId="14F1A2F0" w14:textId="77777777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</w:p>
    <w:p w14:paraId="150482DE" w14:textId="77777777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i/>
          <w:sz w:val="28"/>
          <w:szCs w:val="28"/>
          <w:lang w:eastAsia="ru-RU"/>
        </w:rPr>
        <w:t xml:space="preserve">Особенности профессиональных позиций: </w:t>
      </w:r>
      <w:r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 xml:space="preserve"> </w:t>
      </w:r>
    </w:p>
    <w:p w14:paraId="691D4288" w14:textId="77777777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t xml:space="preserve">Держатель </w:t>
      </w:r>
      <w:r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eastAsia="ru-RU"/>
        </w:rPr>
        <w:t>Точки</w:t>
      </w:r>
      <w:r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t xml:space="preserve"> (программный директор)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– координирует работу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к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 взаимодействие различных команд, расписаний, событий. Ведет администрирование и регулирование процессов.</w:t>
      </w:r>
    </w:p>
    <w:p w14:paraId="228E4AFA" w14:textId="77777777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t>Навигатор (тьютор)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– сопровождает малые группы в рамках образовательного такта, помогает определиться с выбором рабочей (исследовательской, проектной) группы, подбором образовательных модулей, необходимых для реализации исследовательской/проектной  работы, проводит индивидуальные и групповые рефлексии. Навигатор имеет определенный бэкграунд в проектно-исследовательской области, понимает специфику исследовательской/проектной  работы.</w:t>
      </w:r>
    </w:p>
    <w:p w14:paraId="47DF1E0E" w14:textId="77777777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t>Научный руководитель (наставник)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– является соавтором и соиследователем в команде, не подменяя и не выполняя за других работу. Педагогическая и научная позиция. Вместе с командой определяет свою позицию по отношению к самому проекту. В приоритете: помогает увидеть зоны роста, проблемные точки, сформулировать вопросы и запросы на образовательные модули, информацию и технологические решения.</w:t>
      </w:r>
    </w:p>
    <w:p w14:paraId="5590D2A1" w14:textId="77777777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t>Держатель сферы (направления деятельности)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– отвечает за «длинные исследования/проекты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, возможность проводить их, отвечает за материальную базу, ее нормальную работу и возможность эффективного использования. Отвечает за качество контента образовательных модулей в своей сфере, работает с экспертами, организует публичные мероприятия и обсуждения исследовательских работ в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ке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по своей сфере. Координирует работу мастеров-исследователей</w:t>
      </w:r>
    </w:p>
    <w:p w14:paraId="2FED58A2" w14:textId="77777777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t xml:space="preserve">Лаборант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– отвечает за работу оборудования, помогает настроить для выполнения практических работ.</w:t>
      </w:r>
    </w:p>
    <w:p w14:paraId="3F6E1924" w14:textId="77777777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t>Научный консультант (эксперт)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– дает грамотные и профессиональные ответы и консультации по запросам команды и научного руководителя, может провести отдельные образовательные модули, но не более, чем 1/5 от времени самого образовательного исследовательского такта команды, по запросу команды может указать на слабые и проблемные стороны работы, на сильные и ключевые аспекты работы. Может выступать экспертом на защите работ. При этом желательно, чтобы его оценки при защите были предъявлены команде, с которой он не работал во время этапа исследования и подготовки материалов к защите и публикации.</w:t>
      </w:r>
    </w:p>
    <w:p w14:paraId="7DC74F31" w14:textId="77777777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t>Ведущий образовательного модуля (преподаватель, инструктор) –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организует образовательное погружение для обеспечения уровня, глубины исследования и для решения текущих проблем и запросов от команд естествоиспытателей. В роли ведущих может выступать какая-либо команда, являющаяся компетентной в области запроса. </w:t>
      </w:r>
    </w:p>
    <w:p w14:paraId="62361830" w14:textId="77777777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t>Просветитель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– ведущий лекций, дискуссий, обсуждений, круглых столов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п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пуляризатор, визионер.</w:t>
      </w:r>
    </w:p>
    <w:p w14:paraId="504AE059" w14:textId="77777777" w:rsidR="005A76B5" w:rsidRPr="009251D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Перечисленные выше позиции могут быть использованы  по необходимости, исходя из общего видения приоритетов работы.</w:t>
      </w:r>
    </w:p>
    <w:p w14:paraId="638D9A49" w14:textId="77777777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Штатная численность и номенклатура должностей, квалификация и опыт педагогических работников зависят от выбранного решения.  Рекомендуется штатный состав – не менее трех человек с обязательной  позицией одного из них –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Держатель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ки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(программный директор).</w:t>
      </w:r>
    </w:p>
    <w:p w14:paraId="4A64C832" w14:textId="77777777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Нормативная численность административного и вспомогательного персонала определяется в соответствии с функциями, необходимыми для ведения финансово-хозяйственной деятельности образовательной организации, а также обслуживания и сопровождения основной деятельности.</w:t>
      </w:r>
    </w:p>
    <w:p w14:paraId="4A1E946A" w14:textId="77777777" w:rsidR="008B7067" w:rsidRDefault="008B7067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/>
          <w:iCs/>
          <w:sz w:val="28"/>
          <w:szCs w:val="28"/>
          <w:lang w:eastAsia="ru-RU"/>
        </w:rPr>
      </w:pPr>
    </w:p>
    <w:p w14:paraId="73AD9801" w14:textId="56425AD1" w:rsidR="008B7067" w:rsidRPr="008B7067" w:rsidRDefault="008B7067" w:rsidP="008B7067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/>
          <w:sz w:val="28"/>
          <w:szCs w:val="28"/>
          <w:lang w:eastAsia="ru-RU"/>
        </w:rPr>
      </w:pPr>
      <w:r w:rsidRPr="008B7067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 xml:space="preserve">Позиции и статусы участников </w:t>
      </w:r>
      <w:r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типовой модели</w:t>
      </w:r>
      <w:r w:rsidRPr="008B7067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 xml:space="preserve"> </w:t>
      </w:r>
      <w:r w:rsidRPr="008B7067">
        <w:rPr>
          <w:rFonts w:ascii="Times New Roman" w:eastAsia="Arial" w:hAnsi="Times New Roman" w:cs="Times New Roman"/>
          <w:i/>
          <w:sz w:val="28"/>
          <w:szCs w:val="28"/>
          <w:lang w:eastAsia="ru-RU"/>
        </w:rPr>
        <w:t>«</w:t>
      </w:r>
      <w:r w:rsidRPr="008B7067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Топос</w:t>
      </w:r>
      <w:r w:rsidRPr="008B7067">
        <w:rPr>
          <w:rFonts w:ascii="Times New Roman" w:eastAsia="Arial" w:hAnsi="Times New Roman" w:cs="Times New Roman"/>
          <w:i/>
          <w:sz w:val="28"/>
          <w:szCs w:val="28"/>
          <w:lang w:eastAsia="ru-RU"/>
        </w:rPr>
        <w:t>»</w:t>
      </w:r>
    </w:p>
    <w:p w14:paraId="65AD629C" w14:textId="77777777" w:rsidR="008B7067" w:rsidRPr="007C6C6F" w:rsidRDefault="008B7067" w:rsidP="008B7067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В зависимости от ролевой позиции к деятельности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к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, глубины погружения в процесс выделяются следующие статусы участников  программ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к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:</w:t>
      </w:r>
    </w:p>
    <w:p w14:paraId="47ACEB70" w14:textId="77777777" w:rsidR="008B7067" w:rsidRPr="007C6C6F" w:rsidRDefault="008B7067" w:rsidP="008B7067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t>Гость</w:t>
      </w:r>
      <w:r w:rsidRPr="007C6C6F"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– является добровольным участником события, заявленного в расписании. При этом важно отслеживать в расписании статус события – по заявкам или без ограничения участников. В случае, если Гость не успел заявиться на событие, он имеет право воспользоваться статусом «ожидание». Мы уважаем интересы друг друга, не только свои личные.</w:t>
      </w:r>
    </w:p>
    <w:p w14:paraId="4FD10FB0" w14:textId="77777777" w:rsidR="008B7067" w:rsidRPr="007C6C6F" w:rsidRDefault="008B7067" w:rsidP="008B7067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t>Хозяин события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– человек или проектная группа (организаторы), которые отвечают за общий ход проведения того или иного мероприятия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к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, координирует работу по подготовке и проведению этого мероприятия, организует рефлексивные форматы по обсуждению итогов, организует публикации на общих электронных ресурсах (сайт, социальные сети) итоги и результаты мероприятия. Хозяином события могут выступать сотрудники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к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 учащиеся, приглашенные специалисты.</w:t>
      </w:r>
    </w:p>
    <w:p w14:paraId="2253B146" w14:textId="77777777" w:rsidR="008B7067" w:rsidRPr="007C6C6F" w:rsidRDefault="008B7067" w:rsidP="008B7067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t xml:space="preserve">Волонтер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– добровольный помощник на том или ином событии, берет на себя определенный и конкретный участок работы (исследований, публикаций и др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.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). Имеет приоритетное право включаться в топовые события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к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и возможность проведения своих образовательных, проектных и исследовательских активностей на территории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к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7FC49834" w14:textId="77777777" w:rsidR="008B7067" w:rsidRPr="007C6C6F" w:rsidRDefault="008B7067" w:rsidP="008B7067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9251DF">
        <w:rPr>
          <w:rFonts w:ascii="Times New Roman" w:eastAsia="Arial" w:hAnsi="Times New Roman" w:cs="Times New Roman"/>
          <w:bCs/>
          <w:i/>
          <w:iCs/>
          <w:sz w:val="28"/>
          <w:szCs w:val="28"/>
          <w:lang w:eastAsia="ru-RU"/>
        </w:rPr>
        <w:t xml:space="preserve">Участник команды </w:t>
      </w:r>
      <w:r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eastAsia="ru-RU"/>
        </w:rPr>
        <w:t>(и</w:t>
      </w:r>
      <w:r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t>сследователь</w:t>
      </w:r>
      <w:r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eastAsia="ru-RU"/>
        </w:rPr>
        <w:t>)</w:t>
      </w:r>
      <w:r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– полноправный член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проектно-исследовательской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команды в рамках образовательного цикла. Имеет приоритетное право участия в образовательных модулях по направлению своей работы в пределах своего образовательного такта. Отвечает за ход выполнения работ в рамках исследования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/прое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кта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и взятых на себя обязательствах, готовить материалы для публикации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/представления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по завершению образовательного такта. </w:t>
      </w:r>
    </w:p>
    <w:p w14:paraId="340FF190" w14:textId="4AA2EE06" w:rsidR="008B7067" w:rsidRPr="007C6C6F" w:rsidRDefault="008B7067" w:rsidP="008B7067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t>Стажер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– ответственный участник команды «длинного исследования</w:t>
      </w:r>
      <w:r w:rsidRPr="009251DF">
        <w:rPr>
          <w:rFonts w:ascii="Times New Roman" w:eastAsia="Arial" w:hAnsi="Times New Roman" w:cs="Times New Roman"/>
          <w:sz w:val="28"/>
          <w:szCs w:val="28"/>
          <w:lang w:val="ru" w:eastAsia="ru-RU"/>
        </w:rPr>
        <w:t>/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проекта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». Публикует промежуточные материалы исследования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/проекта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не реже, чем 1 раз в семестр. Готовит к презентации, обсуждению и публикации свои работы</w:t>
      </w:r>
    </w:p>
    <w:p w14:paraId="62B2DFBA" w14:textId="77777777" w:rsidR="008B7067" w:rsidRPr="007C6C6F" w:rsidRDefault="008B7067" w:rsidP="008B7067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t xml:space="preserve">Студент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в образовательном модуле – активный и добровольный участник образовательного модуля. Критически относится к материалам модуля, дает обратную связь по качеству и пользе данного модуля.</w:t>
      </w:r>
    </w:p>
    <w:p w14:paraId="6B569561" w14:textId="2ADF303B" w:rsidR="008B7067" w:rsidRPr="00F02F48" w:rsidRDefault="008B7067" w:rsidP="00F02F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анный перечень ролей носит рекомендательный характер и может быть изменен в зависимости от специфики организации деятельности.</w:t>
      </w:r>
    </w:p>
    <w:p w14:paraId="611E5F7A" w14:textId="594799AC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/>
          <w:iCs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i/>
          <w:iCs/>
          <w:sz w:val="28"/>
          <w:szCs w:val="28"/>
          <w:lang w:eastAsia="ru-RU"/>
        </w:rPr>
        <w:t>Одн</w:t>
      </w:r>
      <w:r w:rsidR="00F02F48">
        <w:rPr>
          <w:rFonts w:ascii="Times New Roman" w:eastAsia="Arial" w:hAnsi="Times New Roman" w:cs="Times New Roman"/>
          <w:i/>
          <w:iCs/>
          <w:sz w:val="28"/>
          <w:szCs w:val="28"/>
          <w:lang w:eastAsia="ru-RU"/>
        </w:rPr>
        <w:t>и</w:t>
      </w:r>
      <w:r w:rsidRPr="007C6C6F">
        <w:rPr>
          <w:rFonts w:ascii="Times New Roman" w:eastAsia="Arial" w:hAnsi="Times New Roman" w:cs="Times New Roman"/>
          <w:i/>
          <w:iCs/>
          <w:sz w:val="28"/>
          <w:szCs w:val="28"/>
          <w:lang w:eastAsia="ru-RU"/>
        </w:rPr>
        <w:t>м из значимых критерием ключевого участника процесса – наличие субъектной позиции, уважительное отношение к субъектной позиции других участников.</w:t>
      </w:r>
    </w:p>
    <w:p w14:paraId="5BBA2F9A" w14:textId="77777777" w:rsidR="00F02F48" w:rsidRPr="007C6C6F" w:rsidRDefault="00F02F48" w:rsidP="00F02F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рганизационно-методическую поддержку реализации типовой модели осуществляет распределенная сетевая проектно-исследовательская педагогическая лаборатория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. Краеведение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ФГБОУ ДО 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Федеральн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ый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центр детско-юношеского туризма и краеведения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 в состав которой входят ведущие специалисты федерального центра, региональные представители, представители экспертного сообщества.</w:t>
      </w:r>
    </w:p>
    <w:p w14:paraId="6541AB00" w14:textId="77777777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Взаимодействие осуществляется заинтересованными сторонами (представителями ключевых участников) и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кам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на основе делегирования в состав сетевой проектно-исследовательской педагогической лаборатории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. Краеведение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ФГБОУ ДО 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Федеральн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ый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центр детско-юношеского туризма и краеведения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. </w:t>
      </w:r>
    </w:p>
    <w:p w14:paraId="234A1D7B" w14:textId="77777777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Лаборатория организует проектные офисы под основные программы и проекты лаборатории. Сетевая проектная лаборатория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. Краеведение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ФГБОУ ДО 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Федеральн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ый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центр детско-юношеского туризма и краеведения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»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существляет свою работу на основе принципа прототипирования.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С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етевая лаборатория работает по модели сочетания вертикального и горизонтального управления. </w:t>
      </w:r>
    </w:p>
    <w:p w14:paraId="0555D070" w14:textId="77777777" w:rsidR="00F02F48" w:rsidRPr="007C6C6F" w:rsidRDefault="00F02F48" w:rsidP="00F02F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  <w:t>Ключевые участники</w:t>
      </w:r>
      <w:r w:rsidRPr="007C6C6F">
        <w:rPr>
          <w:rFonts w:ascii="Times New Roman" w:eastAsia="Arial" w:hAnsi="Times New Roman" w:cs="Times New Roman"/>
          <w:b/>
          <w:sz w:val="28"/>
          <w:szCs w:val="28"/>
          <w:lang w:eastAsia="ru-RU"/>
        </w:rPr>
        <w:t>-партнеры (акторы):</w:t>
      </w:r>
    </w:p>
    <w:p w14:paraId="482A075E" w14:textId="77777777" w:rsidR="00F02F48" w:rsidRPr="009251DF" w:rsidRDefault="00F02F48" w:rsidP="00F02F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ФГБОУ ДО «</w:t>
      </w:r>
      <w:r w:rsidRPr="009251DF">
        <w:rPr>
          <w:rFonts w:ascii="Times New Roman" w:eastAsia="Arial" w:hAnsi="Times New Roman" w:cs="Times New Roman"/>
          <w:sz w:val="28"/>
          <w:szCs w:val="28"/>
          <w:lang w:val="ru" w:eastAsia="ru-RU"/>
        </w:rPr>
        <w:t>Федеральный центр детско-юношеского туризма и краеведения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» (п</w:t>
      </w:r>
      <w:r w:rsidRPr="009251D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роектно-исследовательская педагогическая лаборатория 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r w:rsidRPr="009251D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. Краеведение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»);</w:t>
      </w:r>
    </w:p>
    <w:p w14:paraId="0F698136" w14:textId="77777777" w:rsidR="00F02F48" w:rsidRPr="007C6C6F" w:rsidRDefault="00F02F48" w:rsidP="00F02F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Региональны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е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модельны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е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центр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ы дополнительного образования;</w:t>
      </w:r>
    </w:p>
    <w:p w14:paraId="5D8EA2D9" w14:textId="77777777" w:rsidR="00F02F48" w:rsidRPr="007C6C6F" w:rsidRDefault="00F02F48" w:rsidP="00F02F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Муниципальные опорные центры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440A3B72" w14:textId="77777777" w:rsidR="00F02F48" w:rsidRPr="007C6C6F" w:rsidRDefault="00F02F48" w:rsidP="00F02F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Региональные и муниципальные о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рганы власти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57974B5F" w14:textId="77777777" w:rsidR="00F02F48" w:rsidRPr="007C6C6F" w:rsidRDefault="00F02F48" w:rsidP="00F02F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Общественные и в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лонтерские организации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, в том числе Межрегиональное общественное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Движение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ворческих педагогов 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Исследователь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;</w:t>
      </w:r>
    </w:p>
    <w:p w14:paraId="623355E0" w14:textId="77777777" w:rsidR="00F02F48" w:rsidRPr="007C6C6F" w:rsidRDefault="00F02F48" w:rsidP="00F02F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Деятельные неформальные сообщества и объединения;</w:t>
      </w:r>
    </w:p>
    <w:p w14:paraId="66724E76" w14:textId="77777777" w:rsidR="00F02F48" w:rsidRPr="007C6C6F" w:rsidRDefault="00F02F48" w:rsidP="00F02F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бщественные и некоммерческие организации, реализующие социально-значимые проекты; </w:t>
      </w:r>
    </w:p>
    <w:p w14:paraId="4A38E7C6" w14:textId="77777777" w:rsidR="00F02F48" w:rsidRPr="007C6C6F" w:rsidRDefault="00F02F48" w:rsidP="00F02F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ВУЗы</w:t>
      </w:r>
      <w:r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и н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аучные организации;</w:t>
      </w:r>
    </w:p>
    <w:p w14:paraId="042067C8" w14:textId="77777777" w:rsidR="00F02F48" w:rsidRPr="007C6C6F" w:rsidRDefault="00F02F48" w:rsidP="00F02F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Бизнес-партнеры из реального сектора экономики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6A3A16C1" w14:textId="77777777" w:rsidR="00F02F48" w:rsidRPr="007C6C6F" w:rsidRDefault="00F02F48" w:rsidP="00F02F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Архивы</w:t>
      </w:r>
      <w:r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и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библиотеки;</w:t>
      </w:r>
    </w:p>
    <w:p w14:paraId="5187E5AB" w14:textId="77777777" w:rsidR="00F02F48" w:rsidRPr="007C6C6F" w:rsidRDefault="00F02F48" w:rsidP="00F02F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Краеведческие, научные, мемориальные и иные музеи, художественные галереи;</w:t>
      </w:r>
    </w:p>
    <w:p w14:paraId="6582BF1D" w14:textId="77777777" w:rsidR="00F02F48" w:rsidRPr="007C6C6F" w:rsidRDefault="00F02F48" w:rsidP="00F02F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Городские парки</w:t>
      </w:r>
      <w:r>
        <w:rPr>
          <w:rFonts w:ascii="Times New Roman" w:eastAsia="Arial" w:hAnsi="Times New Roman" w:cs="Times New Roman"/>
          <w:sz w:val="28"/>
          <w:szCs w:val="28"/>
          <w:lang w:eastAsia="ru-RU"/>
        </w:rPr>
        <w:t>, з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оопарки и ботанические сады;</w:t>
      </w:r>
    </w:p>
    <w:p w14:paraId="63EAAE40" w14:textId="77777777" w:rsidR="00F02F48" w:rsidRPr="007C6C6F" w:rsidRDefault="00F02F48" w:rsidP="00F02F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Особо охраняемые природные территории (заповедники, национальные парки, заказники);</w:t>
      </w:r>
    </w:p>
    <w:p w14:paraId="3D2BAA9C" w14:textId="77777777" w:rsidR="00F02F48" w:rsidRPr="007C6C6F" w:rsidRDefault="00F02F48" w:rsidP="00F02F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Образовательные организации (школы, колледжи, учреждения дополнительного образования);</w:t>
      </w:r>
    </w:p>
    <w:p w14:paraId="4F3D08F3" w14:textId="77777777" w:rsidR="00F02F48" w:rsidRPr="007C6C6F" w:rsidRDefault="00F02F48" w:rsidP="00F02F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Школьные музеи</w:t>
      </w:r>
      <w:r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и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школьные лесничества;</w:t>
      </w:r>
    </w:p>
    <w:p w14:paraId="738D29CA" w14:textId="77777777" w:rsidR="00F02F48" w:rsidRPr="007C6C6F" w:rsidRDefault="00F02F48" w:rsidP="00F02F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Студенческие, школьные, родительские сообщества и объединения;</w:t>
      </w:r>
    </w:p>
    <w:p w14:paraId="09893095" w14:textId="77777777" w:rsidR="00F02F48" w:rsidRPr="007C6C6F" w:rsidRDefault="00F02F48" w:rsidP="00F02F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Отдельные заинтересованные участники.</w:t>
      </w:r>
    </w:p>
    <w:p w14:paraId="66AC917A" w14:textId="77777777" w:rsidR="00F02F48" w:rsidRDefault="00F02F48" w:rsidP="009251D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val="ru" w:eastAsia="zh-CN"/>
        </w:rPr>
      </w:pPr>
    </w:p>
    <w:p w14:paraId="53C6882E" w14:textId="4F4A0B9E" w:rsidR="00033BA0" w:rsidRPr="007C6C6F" w:rsidRDefault="005A76B5" w:rsidP="009251D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val="ru" w:eastAsia="zh-CN"/>
        </w:rPr>
      </w:pPr>
      <w:r w:rsidRPr="007C6C6F">
        <w:rPr>
          <w:rFonts w:ascii="Times New Roman" w:eastAsia="Times New Roman" w:hAnsi="Times New Roman" w:cs="Times New Roman"/>
          <w:bCs/>
          <w:sz w:val="28"/>
          <w:szCs w:val="28"/>
          <w:lang w:val="ru" w:eastAsia="zh-CN"/>
        </w:rPr>
        <w:t>Описание категорий участников мероприятий по внедрению и функционированию типовой модели «Топос», а также схема взаимодействия участников мероприятий по внедрению и функционированию типовой модели «Топос»</w:t>
      </w:r>
      <w:r w:rsidRPr="007C6C6F">
        <w:rPr>
          <w:rFonts w:ascii="Times New Roman" w:eastAsia="Times New Roman" w:hAnsi="Times New Roman" w:cs="Times New Roman"/>
          <w:bCs/>
          <w:sz w:val="28"/>
          <w:szCs w:val="28"/>
          <w:lang w:eastAsia="zh-CN"/>
        </w:rPr>
        <w:t>:</w:t>
      </w:r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84"/>
        <w:gridCol w:w="4302"/>
        <w:gridCol w:w="5103"/>
      </w:tblGrid>
      <w:tr w:rsidR="007C6C6F" w:rsidRPr="007C6C6F" w14:paraId="3479D2DC" w14:textId="77777777" w:rsidTr="00345031">
        <w:tc>
          <w:tcPr>
            <w:tcW w:w="484" w:type="dxa"/>
            <w:shd w:val="clear" w:color="auto" w:fill="auto"/>
          </w:tcPr>
          <w:p w14:paraId="02632954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t>№</w:t>
            </w:r>
          </w:p>
        </w:tc>
        <w:tc>
          <w:tcPr>
            <w:tcW w:w="4302" w:type="dxa"/>
            <w:shd w:val="clear" w:color="auto" w:fill="auto"/>
          </w:tcPr>
          <w:p w14:paraId="31351C1C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zh-CN"/>
              </w:rPr>
            </w:pPr>
            <w:r w:rsidRPr="009251DF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zh-CN"/>
              </w:rPr>
              <w:t>Категория/наименование участников</w:t>
            </w:r>
          </w:p>
        </w:tc>
        <w:tc>
          <w:tcPr>
            <w:tcW w:w="5103" w:type="dxa"/>
            <w:shd w:val="clear" w:color="auto" w:fill="auto"/>
          </w:tcPr>
          <w:p w14:paraId="5D843889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zh-CN"/>
              </w:rPr>
            </w:pPr>
            <w:r w:rsidRPr="009251DF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zh-CN"/>
              </w:rPr>
              <w:t>Функции</w:t>
            </w:r>
          </w:p>
        </w:tc>
      </w:tr>
      <w:tr w:rsidR="007C6C6F" w:rsidRPr="007C6C6F" w14:paraId="69016DE5" w14:textId="77777777" w:rsidTr="00345031">
        <w:tc>
          <w:tcPr>
            <w:tcW w:w="484" w:type="dxa"/>
            <w:shd w:val="clear" w:color="auto" w:fill="auto"/>
          </w:tcPr>
          <w:p w14:paraId="409B1BC3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t>1</w:t>
            </w:r>
          </w:p>
        </w:tc>
        <w:tc>
          <w:tcPr>
            <w:tcW w:w="4302" w:type="dxa"/>
            <w:shd w:val="clear" w:color="auto" w:fill="auto"/>
          </w:tcPr>
          <w:p w14:paraId="1984D984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Times New Roman" w:hAnsi="Times New Roman" w:cs="Times New Roman"/>
                <w:i/>
                <w:iCs/>
                <w:sz w:val="28"/>
                <w:szCs w:val="28"/>
                <w:lang w:eastAsia="zh-CN"/>
              </w:rPr>
            </w:pPr>
            <w:r w:rsidRPr="009251DF">
              <w:rPr>
                <w:rFonts w:ascii="Times New Roman" w:eastAsia="Times New Roman" w:hAnsi="Times New Roman" w:cs="Times New Roman"/>
                <w:i/>
                <w:iCs/>
                <w:sz w:val="28"/>
                <w:szCs w:val="28"/>
                <w:lang w:eastAsia="zh-CN"/>
              </w:rPr>
              <w:t>Организаторы</w:t>
            </w:r>
          </w:p>
          <w:p w14:paraId="18994FFB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t>Органы исполнительной власти, органы местного самоуправления, организации, на базе которых создаются новые места</w:t>
            </w:r>
          </w:p>
        </w:tc>
        <w:tc>
          <w:tcPr>
            <w:tcW w:w="5103" w:type="dxa"/>
            <w:shd w:val="clear" w:color="auto" w:fill="auto"/>
          </w:tcPr>
          <w:p w14:paraId="4C9E1E69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t>Инвентаризация ресурсов и самообследование, реализация деятельности по созданию новых мест дополнительного образования</w:t>
            </w:r>
          </w:p>
        </w:tc>
      </w:tr>
      <w:tr w:rsidR="007C6C6F" w:rsidRPr="007C6C6F" w14:paraId="3B5FDEE6" w14:textId="77777777" w:rsidTr="00345031">
        <w:tc>
          <w:tcPr>
            <w:tcW w:w="484" w:type="dxa"/>
            <w:shd w:val="clear" w:color="auto" w:fill="auto"/>
          </w:tcPr>
          <w:p w14:paraId="76E1DC87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t>2</w:t>
            </w:r>
          </w:p>
        </w:tc>
        <w:tc>
          <w:tcPr>
            <w:tcW w:w="4302" w:type="dxa"/>
            <w:shd w:val="clear" w:color="auto" w:fill="auto"/>
          </w:tcPr>
          <w:p w14:paraId="51D62E4A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i/>
                <w:i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i/>
                <w:iCs/>
                <w:sz w:val="28"/>
                <w:szCs w:val="28"/>
                <w:lang w:eastAsia="ru-RU"/>
              </w:rPr>
              <w:t>Кураторы</w:t>
            </w:r>
          </w:p>
          <w:p w14:paraId="20BAA17B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Федеральный оператор,</w:t>
            </w:r>
          </w:p>
          <w:p w14:paraId="32D1A1EF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Федеральный ресурсный центр,</w:t>
            </w:r>
          </w:p>
          <w:p w14:paraId="2F3E14C8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Региональный координатор/ региональный модельный центр дополнительного образования,</w:t>
            </w:r>
          </w:p>
          <w:p w14:paraId="7BB01704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t>Муниципальные опорные центры</w:t>
            </w:r>
          </w:p>
        </w:tc>
        <w:tc>
          <w:tcPr>
            <w:tcW w:w="5103" w:type="dxa"/>
            <w:shd w:val="clear" w:color="auto" w:fill="auto"/>
          </w:tcPr>
          <w:p w14:paraId="2D6FF6E8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t>Организационное, информационное, методическое и аналитическое сопровождение, мониторинг развития</w:t>
            </w:r>
          </w:p>
        </w:tc>
      </w:tr>
      <w:tr w:rsidR="007C6C6F" w:rsidRPr="007C6C6F" w14:paraId="1A79831A" w14:textId="77777777" w:rsidTr="00345031">
        <w:tc>
          <w:tcPr>
            <w:tcW w:w="484" w:type="dxa"/>
            <w:shd w:val="clear" w:color="auto" w:fill="auto"/>
          </w:tcPr>
          <w:p w14:paraId="67F6F55E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t>3</w:t>
            </w:r>
          </w:p>
        </w:tc>
        <w:tc>
          <w:tcPr>
            <w:tcW w:w="4302" w:type="dxa"/>
            <w:shd w:val="clear" w:color="auto" w:fill="auto"/>
          </w:tcPr>
          <w:p w14:paraId="083012DC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  <w:r w:rsidRPr="009251DF">
              <w:rPr>
                <w:rFonts w:ascii="Times New Roman" w:eastAsia="Calibri" w:hAnsi="Times New Roman" w:cs="Times New Roman"/>
                <w:i/>
                <w:iCs/>
                <w:sz w:val="28"/>
                <w:szCs w:val="28"/>
                <w:lang w:eastAsia="ru-RU"/>
              </w:rPr>
              <w:t>Академические партнеры</w:t>
            </w: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t xml:space="preserve"> Образовательные и научные организации по гуманитарному и естественнонаучному профилям, известные ученые</w:t>
            </w:r>
          </w:p>
        </w:tc>
        <w:tc>
          <w:tcPr>
            <w:tcW w:w="5103" w:type="dxa"/>
            <w:shd w:val="clear" w:color="auto" w:fill="auto"/>
          </w:tcPr>
          <w:p w14:paraId="37503121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t xml:space="preserve">Интеллектуальная поддержка программ и проектов в формирования актуального содержания и технологий дополнительных общеразвивающих программ </w:t>
            </w: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 xml:space="preserve"> </w:t>
            </w: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t>туристско-краеведческого профиля. Реализация совместных образовательных программ и проектов.</w:t>
            </w:r>
          </w:p>
        </w:tc>
      </w:tr>
      <w:tr w:rsidR="007C6C6F" w:rsidRPr="007C6C6F" w14:paraId="0C6366C5" w14:textId="77777777" w:rsidTr="00345031">
        <w:tc>
          <w:tcPr>
            <w:tcW w:w="484" w:type="dxa"/>
            <w:shd w:val="clear" w:color="auto" w:fill="auto"/>
          </w:tcPr>
          <w:p w14:paraId="42A73431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t>4</w:t>
            </w:r>
          </w:p>
        </w:tc>
        <w:tc>
          <w:tcPr>
            <w:tcW w:w="4302" w:type="dxa"/>
            <w:shd w:val="clear" w:color="auto" w:fill="auto"/>
          </w:tcPr>
          <w:p w14:paraId="238A1B09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  <w:r w:rsidRPr="009251DF">
              <w:rPr>
                <w:rFonts w:ascii="Times New Roman" w:eastAsia="Times New Roman" w:hAnsi="Times New Roman" w:cs="Times New Roman"/>
                <w:i/>
                <w:iCs/>
                <w:sz w:val="28"/>
                <w:szCs w:val="28"/>
                <w:lang w:eastAsia="zh-CN"/>
              </w:rPr>
              <w:t>Технологические партнеры</w:t>
            </w: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t xml:space="preserve"> Организации реального сектора экономики – заповедники, архивы, музеи и др.</w:t>
            </w:r>
          </w:p>
        </w:tc>
        <w:tc>
          <w:tcPr>
            <w:tcW w:w="5103" w:type="dxa"/>
            <w:shd w:val="clear" w:color="auto" w:fill="auto"/>
          </w:tcPr>
          <w:p w14:paraId="043BFCF1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t>Технологическая поддержка программ и проектов в работе с современными технологиями и наставниками. Проведение совместных профориентационных мероприятий и образовательных программ.</w:t>
            </w:r>
          </w:p>
        </w:tc>
      </w:tr>
      <w:tr w:rsidR="007C6C6F" w:rsidRPr="007C6C6F" w14:paraId="135FF211" w14:textId="77777777" w:rsidTr="00345031">
        <w:tc>
          <w:tcPr>
            <w:tcW w:w="484" w:type="dxa"/>
            <w:shd w:val="clear" w:color="auto" w:fill="auto"/>
          </w:tcPr>
          <w:p w14:paraId="5C6A5667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t>5</w:t>
            </w:r>
          </w:p>
        </w:tc>
        <w:tc>
          <w:tcPr>
            <w:tcW w:w="4302" w:type="dxa"/>
            <w:shd w:val="clear" w:color="auto" w:fill="auto"/>
          </w:tcPr>
          <w:p w14:paraId="76818827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Times New Roman" w:hAnsi="Times New Roman" w:cs="Times New Roman"/>
                <w:i/>
                <w:iCs/>
                <w:sz w:val="28"/>
                <w:szCs w:val="28"/>
                <w:lang w:eastAsia="zh-CN"/>
              </w:rPr>
            </w:pPr>
            <w:r w:rsidRPr="009251DF">
              <w:rPr>
                <w:rFonts w:ascii="Times New Roman" w:eastAsia="Times New Roman" w:hAnsi="Times New Roman" w:cs="Times New Roman"/>
                <w:i/>
                <w:iCs/>
                <w:sz w:val="28"/>
                <w:szCs w:val="28"/>
                <w:lang w:eastAsia="zh-CN"/>
              </w:rPr>
              <w:t>Общественно-деловые объединения*</w:t>
            </w:r>
          </w:p>
          <w:p w14:paraId="62513F18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t>Ассоциации, культурные, общественные и волонтерские организации и т.д.</w:t>
            </w:r>
          </w:p>
        </w:tc>
        <w:tc>
          <w:tcPr>
            <w:tcW w:w="5103" w:type="dxa"/>
            <w:shd w:val="clear" w:color="auto" w:fill="auto"/>
          </w:tcPr>
          <w:p w14:paraId="61EE7088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t>Проведение совместных творческих и спортивных мероприятий, профориентация, экспертная поддержка</w:t>
            </w:r>
          </w:p>
        </w:tc>
      </w:tr>
      <w:tr w:rsidR="00033BA0" w:rsidRPr="007C6C6F" w14:paraId="53D644B6" w14:textId="77777777" w:rsidTr="00345031">
        <w:tc>
          <w:tcPr>
            <w:tcW w:w="484" w:type="dxa"/>
            <w:shd w:val="clear" w:color="auto" w:fill="auto"/>
          </w:tcPr>
          <w:p w14:paraId="62D635CA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t>6</w:t>
            </w:r>
          </w:p>
        </w:tc>
        <w:tc>
          <w:tcPr>
            <w:tcW w:w="4302" w:type="dxa"/>
            <w:shd w:val="clear" w:color="auto" w:fill="auto"/>
          </w:tcPr>
          <w:p w14:paraId="4EDA6863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Times New Roman" w:hAnsi="Times New Roman" w:cs="Times New Roman"/>
                <w:i/>
                <w:iCs/>
                <w:sz w:val="28"/>
                <w:szCs w:val="28"/>
                <w:lang w:eastAsia="zh-CN"/>
              </w:rPr>
            </w:pPr>
            <w:r w:rsidRPr="009251DF">
              <w:rPr>
                <w:rFonts w:ascii="Times New Roman" w:eastAsia="Times New Roman" w:hAnsi="Times New Roman" w:cs="Times New Roman"/>
                <w:i/>
                <w:iCs/>
                <w:sz w:val="28"/>
                <w:szCs w:val="28"/>
                <w:lang w:eastAsia="zh-CN"/>
              </w:rPr>
              <w:t>Межведомственный совет</w:t>
            </w:r>
          </w:p>
        </w:tc>
        <w:tc>
          <w:tcPr>
            <w:tcW w:w="5103" w:type="dxa"/>
            <w:shd w:val="clear" w:color="auto" w:fill="auto"/>
          </w:tcPr>
          <w:p w14:paraId="2BE38E49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t>Обеспечение межведомственного и межуровневого взаимодействия</w:t>
            </w:r>
          </w:p>
        </w:tc>
      </w:tr>
    </w:tbl>
    <w:p w14:paraId="5E16CAD0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</w:p>
    <w:p w14:paraId="2B6F7F75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*Привлечение общественно-деловых объединений и участие представителя реального сектора экономики осуществляется в  соответствии с Распоряжением Минпросвещения России от 27.12.2019 N Р-154 "Об утверждении методических рекомендаций по механизмам вовлечения общественно-деловых объединений и участия представителей работодателей в принятии решений по вопросам управления развитием образовательной организации, в том числе в обновлении образовательных программ"</w:t>
      </w:r>
    </w:p>
    <w:p w14:paraId="6F796293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</w:p>
    <w:p w14:paraId="1EC78EA6" w14:textId="77777777" w:rsidR="00033BA0" w:rsidRPr="007C6C6F" w:rsidRDefault="00033BA0" w:rsidP="009251DF">
      <w:pPr>
        <w:spacing w:after="0" w:line="240" w:lineRule="auto"/>
        <w:ind w:hanging="709"/>
        <w:jc w:val="center"/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</w:pPr>
      <w:r w:rsidRPr="007C6C6F">
        <w:rPr>
          <w:rFonts w:ascii="Times New Roman" w:eastAsia="Times New Roman" w:hAnsi="Times New Roman" w:cs="Times New Roman"/>
          <w:b/>
          <w:bCs/>
          <w:sz w:val="28"/>
          <w:szCs w:val="28"/>
          <w:lang w:val="ru" w:eastAsia="zh-CN"/>
        </w:rPr>
        <w:t xml:space="preserve">Схема взаимодействия участников мероприятий по внедрению и функционированию </w:t>
      </w:r>
      <w:r w:rsidRPr="007C6C6F">
        <w:rPr>
          <w:rFonts w:ascii="Times New Roman" w:eastAsia="Times New Roman" w:hAnsi="Times New Roman" w:cs="Times New Roman"/>
          <w:b/>
          <w:bCs/>
          <w:sz w:val="28"/>
          <w:szCs w:val="28"/>
          <w:lang w:eastAsia="zh-CN"/>
        </w:rPr>
        <w:t>т</w:t>
      </w:r>
      <w:r w:rsidRPr="007C6C6F">
        <w:rPr>
          <w:rFonts w:ascii="Times New Roman" w:eastAsia="Times New Roman" w:hAnsi="Times New Roman" w:cs="Times New Roman"/>
          <w:b/>
          <w:bCs/>
          <w:sz w:val="28"/>
          <w:szCs w:val="28"/>
          <w:lang w:val="ru" w:eastAsia="zh-CN"/>
        </w:rPr>
        <w:t>иповой модели «</w:t>
      </w:r>
      <w:r w:rsidRPr="007C6C6F">
        <w:rPr>
          <w:rFonts w:ascii="Times New Roman" w:eastAsia="Times New Roman" w:hAnsi="Times New Roman" w:cs="Times New Roman"/>
          <w:b/>
          <w:bCs/>
          <w:sz w:val="28"/>
          <w:szCs w:val="28"/>
          <w:lang w:eastAsia="zh-CN"/>
        </w:rPr>
        <w:t>Топос</w:t>
      </w:r>
      <w:r w:rsidRPr="007C6C6F">
        <w:rPr>
          <w:rFonts w:ascii="Times New Roman" w:eastAsia="Times New Roman" w:hAnsi="Times New Roman" w:cs="Times New Roman"/>
          <w:b/>
          <w:bCs/>
          <w:sz w:val="28"/>
          <w:szCs w:val="28"/>
          <w:lang w:val="ru" w:eastAsia="zh-CN"/>
        </w:rPr>
        <w:t>»</w:t>
      </w:r>
    </w:p>
    <w:p w14:paraId="68B849D9" w14:textId="77777777" w:rsidR="00033BA0" w:rsidRPr="007C6C6F" w:rsidRDefault="00033BA0" w:rsidP="001C3F3D">
      <w:pPr>
        <w:spacing w:after="0" w:line="360" w:lineRule="auto"/>
        <w:ind w:hanging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</w:p>
    <w:p w14:paraId="00F5F7FB" w14:textId="77777777" w:rsidR="00033BA0" w:rsidRPr="007C6C6F" w:rsidRDefault="00033BA0" w:rsidP="009251DF">
      <w:pPr>
        <w:spacing w:after="0" w:line="360" w:lineRule="auto"/>
        <w:jc w:val="center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33BD52D" wp14:editId="55BF2952">
            <wp:extent cx="5289550" cy="3285505"/>
            <wp:effectExtent l="0" t="0" r="0" b="381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1889" cy="32869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370C1B" w14:textId="77777777" w:rsidR="00033BA0" w:rsidRPr="007C6C6F" w:rsidRDefault="00033BA0" w:rsidP="001C3F3D">
      <w:pPr>
        <w:spacing w:after="0" w:line="360" w:lineRule="auto"/>
        <w:ind w:hanging="709"/>
        <w:jc w:val="center"/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Рис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унок 1 -</w:t>
      </w:r>
      <w:r w:rsidRPr="007C6C6F">
        <w:rPr>
          <w:rFonts w:ascii="Times New Roman" w:eastAsia="Times New Roman" w:hAnsi="Times New Roman" w:cs="Times New Roman"/>
          <w:bCs/>
          <w:sz w:val="28"/>
          <w:szCs w:val="28"/>
          <w:lang w:val="ru" w:eastAsia="zh-CN"/>
        </w:rPr>
        <w:t xml:space="preserve"> Схема взаимодействия участников мероприятий по внедрению и функционированию </w:t>
      </w:r>
      <w:r w:rsidRPr="007C6C6F">
        <w:rPr>
          <w:rFonts w:ascii="Times New Roman" w:eastAsia="Times New Roman" w:hAnsi="Times New Roman" w:cs="Times New Roman"/>
          <w:bCs/>
          <w:sz w:val="28"/>
          <w:szCs w:val="28"/>
          <w:lang w:eastAsia="zh-CN"/>
        </w:rPr>
        <w:t>т</w:t>
      </w:r>
      <w:r w:rsidRPr="007C6C6F">
        <w:rPr>
          <w:rFonts w:ascii="Times New Roman" w:eastAsia="Times New Roman" w:hAnsi="Times New Roman" w:cs="Times New Roman"/>
          <w:bCs/>
          <w:sz w:val="28"/>
          <w:szCs w:val="28"/>
          <w:lang w:val="ru" w:eastAsia="zh-CN"/>
        </w:rPr>
        <w:t>иповой модели «</w:t>
      </w:r>
      <w:r w:rsidRPr="007C6C6F">
        <w:rPr>
          <w:rFonts w:ascii="Times New Roman" w:eastAsia="Times New Roman" w:hAnsi="Times New Roman" w:cs="Times New Roman"/>
          <w:bCs/>
          <w:sz w:val="28"/>
          <w:szCs w:val="28"/>
          <w:lang w:eastAsia="zh-CN"/>
        </w:rPr>
        <w:t>Топос</w:t>
      </w:r>
      <w:r w:rsidRPr="007C6C6F">
        <w:rPr>
          <w:rFonts w:ascii="Times New Roman" w:eastAsia="Times New Roman" w:hAnsi="Times New Roman" w:cs="Times New Roman"/>
          <w:bCs/>
          <w:sz w:val="28"/>
          <w:szCs w:val="28"/>
          <w:lang w:val="ru" w:eastAsia="zh-CN"/>
        </w:rPr>
        <w:t>»</w:t>
      </w:r>
    </w:p>
    <w:p w14:paraId="15D8634B" w14:textId="77777777" w:rsidR="00033BA0" w:rsidRPr="007C6C6F" w:rsidRDefault="00033BA0" w:rsidP="001C3F3D">
      <w:pPr>
        <w:spacing w:after="0" w:line="360" w:lineRule="auto"/>
        <w:ind w:hanging="709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br w:type="page"/>
      </w:r>
    </w:p>
    <w:p w14:paraId="70206E2E" w14:textId="5C335342" w:rsidR="004218F5" w:rsidRPr="007C6C6F" w:rsidRDefault="004218F5" w:rsidP="004218F5">
      <w:pPr>
        <w:spacing w:after="0" w:line="360" w:lineRule="auto"/>
        <w:ind w:hanging="709"/>
        <w:jc w:val="right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Приложение </w:t>
      </w:r>
      <w:r w:rsidR="007D4F03">
        <w:rPr>
          <w:rFonts w:ascii="Times New Roman" w:eastAsia="Arial" w:hAnsi="Times New Roman" w:cs="Times New Roman"/>
          <w:sz w:val="28"/>
          <w:szCs w:val="28"/>
          <w:lang w:eastAsia="ru-RU"/>
        </w:rPr>
        <w:t>1</w:t>
      </w:r>
    </w:p>
    <w:p w14:paraId="272FCF60" w14:textId="77777777" w:rsidR="004218F5" w:rsidRPr="007C6C6F" w:rsidRDefault="004218F5" w:rsidP="004218F5">
      <w:pPr>
        <w:spacing w:after="0" w:line="360" w:lineRule="auto"/>
        <w:ind w:hanging="709"/>
        <w:jc w:val="center"/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  <w:t>Примерная «</w:t>
      </w:r>
      <w:r w:rsidRPr="007C6C6F">
        <w:rPr>
          <w:rFonts w:ascii="Times New Roman" w:eastAsia="Arial" w:hAnsi="Times New Roman" w:cs="Times New Roman"/>
          <w:b/>
          <w:sz w:val="28"/>
          <w:szCs w:val="28"/>
          <w:lang w:eastAsia="ru-RU"/>
        </w:rPr>
        <w:t>Д</w:t>
      </w:r>
      <w:r w:rsidRPr="007C6C6F"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  <w:t>орожная карта» реализации типовой модели «</w:t>
      </w:r>
      <w:r w:rsidRPr="007C6C6F">
        <w:rPr>
          <w:rFonts w:ascii="Times New Roman" w:eastAsia="Arial" w:hAnsi="Times New Roman" w:cs="Times New Roman"/>
          <w:b/>
          <w:sz w:val="28"/>
          <w:szCs w:val="28"/>
          <w:lang w:eastAsia="ru-RU"/>
        </w:rPr>
        <w:t>Топос</w:t>
      </w:r>
      <w:r w:rsidRPr="007C6C6F"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  <w:t xml:space="preserve">» </w:t>
      </w:r>
    </w:p>
    <w:p w14:paraId="703368AB" w14:textId="77777777" w:rsidR="004218F5" w:rsidRPr="007C6C6F" w:rsidRDefault="004218F5" w:rsidP="004218F5">
      <w:pPr>
        <w:spacing w:after="0" w:line="360" w:lineRule="auto"/>
        <w:ind w:hanging="709"/>
        <w:jc w:val="center"/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  <w:t>на 2020-2025 гг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56"/>
        <w:gridCol w:w="4215"/>
        <w:gridCol w:w="3232"/>
        <w:gridCol w:w="1620"/>
      </w:tblGrid>
      <w:tr w:rsidR="004218F5" w:rsidRPr="007C6C6F" w14:paraId="41209E1C" w14:textId="77777777" w:rsidTr="00243D9A">
        <w:tc>
          <w:tcPr>
            <w:tcW w:w="558" w:type="dxa"/>
            <w:shd w:val="clear" w:color="auto" w:fill="auto"/>
          </w:tcPr>
          <w:p w14:paraId="7F435D4E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>№</w:t>
            </w:r>
          </w:p>
        </w:tc>
        <w:tc>
          <w:tcPr>
            <w:tcW w:w="4257" w:type="dxa"/>
            <w:shd w:val="clear" w:color="auto" w:fill="auto"/>
          </w:tcPr>
          <w:p w14:paraId="565F7CD6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>Мероприятие</w:t>
            </w:r>
          </w:p>
        </w:tc>
        <w:tc>
          <w:tcPr>
            <w:tcW w:w="3240" w:type="dxa"/>
            <w:shd w:val="clear" w:color="auto" w:fill="auto"/>
          </w:tcPr>
          <w:p w14:paraId="2844EF31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>Ответственный</w:t>
            </w:r>
          </w:p>
        </w:tc>
        <w:tc>
          <w:tcPr>
            <w:tcW w:w="1330" w:type="dxa"/>
            <w:shd w:val="clear" w:color="auto" w:fill="auto"/>
          </w:tcPr>
          <w:p w14:paraId="7798EF48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>Сроки</w:t>
            </w:r>
          </w:p>
        </w:tc>
      </w:tr>
      <w:tr w:rsidR="004218F5" w:rsidRPr="007C6C6F" w14:paraId="4744A79C" w14:textId="77777777" w:rsidTr="00243D9A">
        <w:tc>
          <w:tcPr>
            <w:tcW w:w="558" w:type="dxa"/>
            <w:shd w:val="clear" w:color="auto" w:fill="auto"/>
          </w:tcPr>
          <w:p w14:paraId="1B5E62E1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4257" w:type="dxa"/>
            <w:shd w:val="clear" w:color="auto" w:fill="auto"/>
          </w:tcPr>
          <w:p w14:paraId="0F0408E4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Определение ключевых участников реализации типовой модели, корректировка с учетом рисков</w:t>
            </w:r>
          </w:p>
        </w:tc>
        <w:tc>
          <w:tcPr>
            <w:tcW w:w="3240" w:type="dxa"/>
            <w:shd w:val="clear" w:color="auto" w:fill="auto"/>
          </w:tcPr>
          <w:p w14:paraId="28D5BA51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Исполнительный орган власти субъекта РФ, региональный координатор</w:t>
            </w:r>
          </w:p>
        </w:tc>
        <w:tc>
          <w:tcPr>
            <w:tcW w:w="1330" w:type="dxa"/>
            <w:shd w:val="clear" w:color="auto" w:fill="auto"/>
          </w:tcPr>
          <w:p w14:paraId="2A5984B4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Февраль</w:t>
            </w:r>
          </w:p>
        </w:tc>
      </w:tr>
      <w:tr w:rsidR="004218F5" w:rsidRPr="007C6C6F" w14:paraId="66DF701B" w14:textId="77777777" w:rsidTr="00243D9A">
        <w:tc>
          <w:tcPr>
            <w:tcW w:w="558" w:type="dxa"/>
            <w:shd w:val="clear" w:color="auto" w:fill="auto"/>
          </w:tcPr>
          <w:p w14:paraId="2FDEEAAF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4257" w:type="dxa"/>
            <w:shd w:val="clear" w:color="auto" w:fill="auto"/>
          </w:tcPr>
          <w:p w14:paraId="15DDFB57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Проведение анализа (на основе самообследования) территориальных систем дополнительного образования, уточнение показателей и индикаторов реализации модели</w:t>
            </w:r>
          </w:p>
        </w:tc>
        <w:tc>
          <w:tcPr>
            <w:tcW w:w="3240" w:type="dxa"/>
            <w:shd w:val="clear" w:color="auto" w:fill="auto"/>
          </w:tcPr>
          <w:p w14:paraId="00000230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Региональный координатор/оператор</w:t>
            </w:r>
          </w:p>
        </w:tc>
        <w:tc>
          <w:tcPr>
            <w:tcW w:w="1330" w:type="dxa"/>
            <w:shd w:val="clear" w:color="auto" w:fill="auto"/>
          </w:tcPr>
          <w:p w14:paraId="1B60AD27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Март</w:t>
            </w:r>
          </w:p>
        </w:tc>
      </w:tr>
      <w:tr w:rsidR="004218F5" w:rsidRPr="007C6C6F" w14:paraId="7DF41656" w14:textId="77777777" w:rsidTr="00243D9A">
        <w:tc>
          <w:tcPr>
            <w:tcW w:w="558" w:type="dxa"/>
            <w:shd w:val="clear" w:color="auto" w:fill="auto"/>
          </w:tcPr>
          <w:p w14:paraId="24DCB99D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4257" w:type="dxa"/>
            <w:shd w:val="clear" w:color="auto" w:fill="auto"/>
          </w:tcPr>
          <w:p w14:paraId="42C994E6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Выбор и утверждение организаций для реализации модели</w:t>
            </w:r>
          </w:p>
        </w:tc>
        <w:tc>
          <w:tcPr>
            <w:tcW w:w="3240" w:type="dxa"/>
            <w:shd w:val="clear" w:color="auto" w:fill="auto"/>
          </w:tcPr>
          <w:p w14:paraId="4A6225BA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Исполнительный орган власти субъекта РФ, региональный координатор, муниципальные образования</w:t>
            </w:r>
          </w:p>
        </w:tc>
        <w:tc>
          <w:tcPr>
            <w:tcW w:w="1330" w:type="dxa"/>
            <w:shd w:val="clear" w:color="auto" w:fill="auto"/>
          </w:tcPr>
          <w:p w14:paraId="324E392C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Апрель</w:t>
            </w:r>
          </w:p>
        </w:tc>
      </w:tr>
      <w:tr w:rsidR="004218F5" w:rsidRPr="007C6C6F" w14:paraId="0A07FB56" w14:textId="77777777" w:rsidTr="00243D9A">
        <w:tc>
          <w:tcPr>
            <w:tcW w:w="558" w:type="dxa"/>
            <w:shd w:val="clear" w:color="auto" w:fill="auto"/>
          </w:tcPr>
          <w:p w14:paraId="1809DAC7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4257" w:type="dxa"/>
            <w:shd w:val="clear" w:color="auto" w:fill="auto"/>
          </w:tcPr>
          <w:p w14:paraId="4D1ACFBF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Реализация информационной стратегии создания новых мест по типовой модели</w:t>
            </w:r>
          </w:p>
        </w:tc>
        <w:tc>
          <w:tcPr>
            <w:tcW w:w="3240" w:type="dxa"/>
            <w:shd w:val="clear" w:color="auto" w:fill="auto"/>
          </w:tcPr>
          <w:p w14:paraId="18A0A8DB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Региональный координатор, организации, на базе которых создаются новые места</w:t>
            </w:r>
          </w:p>
        </w:tc>
        <w:tc>
          <w:tcPr>
            <w:tcW w:w="1330" w:type="dxa"/>
            <w:shd w:val="clear" w:color="auto" w:fill="auto"/>
          </w:tcPr>
          <w:p w14:paraId="667AA48F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В течение всего года</w:t>
            </w:r>
          </w:p>
        </w:tc>
      </w:tr>
      <w:tr w:rsidR="004218F5" w:rsidRPr="007C6C6F" w14:paraId="060FA269" w14:textId="77777777" w:rsidTr="00243D9A">
        <w:tc>
          <w:tcPr>
            <w:tcW w:w="558" w:type="dxa"/>
            <w:shd w:val="clear" w:color="auto" w:fill="auto"/>
          </w:tcPr>
          <w:p w14:paraId="6F41CF9B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4257" w:type="dxa"/>
            <w:shd w:val="clear" w:color="auto" w:fill="auto"/>
          </w:tcPr>
          <w:p w14:paraId="4AC66472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Закупка, наладка и настройка оборудования</w:t>
            </w:r>
          </w:p>
        </w:tc>
        <w:tc>
          <w:tcPr>
            <w:tcW w:w="3240" w:type="dxa"/>
            <w:shd w:val="clear" w:color="auto" w:fill="auto"/>
          </w:tcPr>
          <w:p w14:paraId="38083C10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Исполнительный орган власти субъекта РФ, региональный координатор, организации, на базе которых создаются новые места</w:t>
            </w:r>
          </w:p>
        </w:tc>
        <w:tc>
          <w:tcPr>
            <w:tcW w:w="1330" w:type="dxa"/>
            <w:shd w:val="clear" w:color="auto" w:fill="auto"/>
          </w:tcPr>
          <w:p w14:paraId="2EF4F2B4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Март-август</w:t>
            </w:r>
          </w:p>
        </w:tc>
      </w:tr>
      <w:tr w:rsidR="004218F5" w:rsidRPr="007C6C6F" w14:paraId="62FDE81E" w14:textId="77777777" w:rsidTr="00243D9A">
        <w:tc>
          <w:tcPr>
            <w:tcW w:w="558" w:type="dxa"/>
            <w:shd w:val="clear" w:color="auto" w:fill="auto"/>
          </w:tcPr>
          <w:p w14:paraId="20D64068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4257" w:type="dxa"/>
            <w:shd w:val="clear" w:color="auto" w:fill="auto"/>
          </w:tcPr>
          <w:p w14:paraId="56719A57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Старт приемной кампании по набору детей</w:t>
            </w:r>
          </w:p>
        </w:tc>
        <w:tc>
          <w:tcPr>
            <w:tcW w:w="3240" w:type="dxa"/>
            <w:shd w:val="clear" w:color="auto" w:fill="auto"/>
          </w:tcPr>
          <w:p w14:paraId="5F3ADD29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Организации, на базе которых создаются новые места</w:t>
            </w:r>
          </w:p>
        </w:tc>
        <w:tc>
          <w:tcPr>
            <w:tcW w:w="1330" w:type="dxa"/>
            <w:shd w:val="clear" w:color="auto" w:fill="auto"/>
          </w:tcPr>
          <w:p w14:paraId="70435AC3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Май, ежегодно</w:t>
            </w:r>
          </w:p>
        </w:tc>
      </w:tr>
      <w:tr w:rsidR="004218F5" w:rsidRPr="007C6C6F" w14:paraId="7FF070D5" w14:textId="77777777" w:rsidTr="00243D9A">
        <w:tc>
          <w:tcPr>
            <w:tcW w:w="558" w:type="dxa"/>
            <w:shd w:val="clear" w:color="auto" w:fill="auto"/>
          </w:tcPr>
          <w:p w14:paraId="41BEBBB6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7</w:t>
            </w:r>
          </w:p>
        </w:tc>
        <w:tc>
          <w:tcPr>
            <w:tcW w:w="4257" w:type="dxa"/>
            <w:shd w:val="clear" w:color="auto" w:fill="auto"/>
          </w:tcPr>
          <w:p w14:paraId="4D3415C6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Поиск и привлечение партнеров, заключение договоров</w:t>
            </w:r>
          </w:p>
        </w:tc>
        <w:tc>
          <w:tcPr>
            <w:tcW w:w="3240" w:type="dxa"/>
            <w:shd w:val="clear" w:color="auto" w:fill="auto"/>
          </w:tcPr>
          <w:p w14:paraId="623432E8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Региональный координатор, муниципальные опорные центры, организации, на базе которых создаются новые места</w:t>
            </w:r>
          </w:p>
        </w:tc>
        <w:tc>
          <w:tcPr>
            <w:tcW w:w="1330" w:type="dxa"/>
            <w:shd w:val="clear" w:color="auto" w:fill="auto"/>
          </w:tcPr>
          <w:p w14:paraId="0791D04B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Май, ежегодно</w:t>
            </w:r>
          </w:p>
        </w:tc>
      </w:tr>
      <w:tr w:rsidR="004218F5" w:rsidRPr="007C6C6F" w14:paraId="76323483" w14:textId="77777777" w:rsidTr="00243D9A">
        <w:tc>
          <w:tcPr>
            <w:tcW w:w="558" w:type="dxa"/>
            <w:shd w:val="clear" w:color="auto" w:fill="auto"/>
          </w:tcPr>
          <w:p w14:paraId="4625A64C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8</w:t>
            </w:r>
          </w:p>
        </w:tc>
        <w:tc>
          <w:tcPr>
            <w:tcW w:w="4257" w:type="dxa"/>
            <w:shd w:val="clear" w:color="auto" w:fill="auto"/>
          </w:tcPr>
          <w:p w14:paraId="2D698275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Разработка дизайн-проекта и зонирования помещений</w:t>
            </w:r>
          </w:p>
        </w:tc>
        <w:tc>
          <w:tcPr>
            <w:tcW w:w="3240" w:type="dxa"/>
            <w:shd w:val="clear" w:color="auto" w:fill="auto"/>
          </w:tcPr>
          <w:p w14:paraId="43BE9BF8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Организации, муниципальные опорные центры</w:t>
            </w:r>
          </w:p>
        </w:tc>
        <w:tc>
          <w:tcPr>
            <w:tcW w:w="1330" w:type="dxa"/>
            <w:shd w:val="clear" w:color="auto" w:fill="auto"/>
          </w:tcPr>
          <w:p w14:paraId="02724E4B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Май-июнь</w:t>
            </w:r>
          </w:p>
        </w:tc>
      </w:tr>
      <w:tr w:rsidR="004218F5" w:rsidRPr="007C6C6F" w14:paraId="6A514004" w14:textId="77777777" w:rsidTr="00243D9A">
        <w:tc>
          <w:tcPr>
            <w:tcW w:w="558" w:type="dxa"/>
            <w:shd w:val="clear" w:color="auto" w:fill="auto"/>
          </w:tcPr>
          <w:p w14:paraId="7F15784E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9</w:t>
            </w:r>
          </w:p>
        </w:tc>
        <w:tc>
          <w:tcPr>
            <w:tcW w:w="4257" w:type="dxa"/>
            <w:shd w:val="clear" w:color="auto" w:fill="auto"/>
          </w:tcPr>
          <w:p w14:paraId="75B53CB2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Повышение квалификации административно-управленческого персонала, команд организаций, педагогических работников</w:t>
            </w:r>
          </w:p>
        </w:tc>
        <w:tc>
          <w:tcPr>
            <w:tcW w:w="3240" w:type="dxa"/>
            <w:shd w:val="clear" w:color="auto" w:fill="auto"/>
          </w:tcPr>
          <w:p w14:paraId="44E67C50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Организации, на базе которых создаются новые места, региональный координатор</w:t>
            </w:r>
          </w:p>
        </w:tc>
        <w:tc>
          <w:tcPr>
            <w:tcW w:w="1330" w:type="dxa"/>
            <w:shd w:val="clear" w:color="auto" w:fill="auto"/>
          </w:tcPr>
          <w:p w14:paraId="593BE872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Май- август</w:t>
            </w:r>
          </w:p>
        </w:tc>
      </w:tr>
      <w:tr w:rsidR="004218F5" w:rsidRPr="007C6C6F" w14:paraId="150A6C3D" w14:textId="77777777" w:rsidTr="00243D9A">
        <w:tc>
          <w:tcPr>
            <w:tcW w:w="558" w:type="dxa"/>
            <w:shd w:val="clear" w:color="auto" w:fill="auto"/>
          </w:tcPr>
          <w:p w14:paraId="4A11DB27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10</w:t>
            </w:r>
          </w:p>
        </w:tc>
        <w:tc>
          <w:tcPr>
            <w:tcW w:w="4257" w:type="dxa"/>
            <w:shd w:val="clear" w:color="auto" w:fill="auto"/>
          </w:tcPr>
          <w:p w14:paraId="2A11511E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Завершение оборудования создаваемых новых мест, обновление инфраструктуры, ремонтные работы</w:t>
            </w:r>
          </w:p>
        </w:tc>
        <w:tc>
          <w:tcPr>
            <w:tcW w:w="3240" w:type="dxa"/>
            <w:shd w:val="clear" w:color="auto" w:fill="auto"/>
          </w:tcPr>
          <w:p w14:paraId="7561BF97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Исполнительный орган власти субъекта РФ, региональный координатор, организации, на базе которых создаются новые места</w:t>
            </w:r>
          </w:p>
        </w:tc>
        <w:tc>
          <w:tcPr>
            <w:tcW w:w="1330" w:type="dxa"/>
            <w:shd w:val="clear" w:color="auto" w:fill="auto"/>
          </w:tcPr>
          <w:p w14:paraId="41FFFFF0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Август, ежегодно</w:t>
            </w:r>
          </w:p>
        </w:tc>
      </w:tr>
      <w:tr w:rsidR="004218F5" w:rsidRPr="007C6C6F" w14:paraId="3F755537" w14:textId="77777777" w:rsidTr="00243D9A">
        <w:tc>
          <w:tcPr>
            <w:tcW w:w="558" w:type="dxa"/>
            <w:shd w:val="clear" w:color="auto" w:fill="auto"/>
          </w:tcPr>
          <w:p w14:paraId="4BE70FAA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11</w:t>
            </w:r>
          </w:p>
        </w:tc>
        <w:tc>
          <w:tcPr>
            <w:tcW w:w="4257" w:type="dxa"/>
            <w:shd w:val="clear" w:color="auto" w:fill="auto"/>
          </w:tcPr>
          <w:p w14:paraId="7A50CCBD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Организационное оформление деятельности (локальные акты, штатное расписание, планы, трудовые договора и т.д.)</w:t>
            </w:r>
          </w:p>
        </w:tc>
        <w:tc>
          <w:tcPr>
            <w:tcW w:w="3240" w:type="dxa"/>
            <w:shd w:val="clear" w:color="auto" w:fill="auto"/>
          </w:tcPr>
          <w:p w14:paraId="08CB62A7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Организации, на базе которых создаются новые места</w:t>
            </w:r>
          </w:p>
        </w:tc>
        <w:tc>
          <w:tcPr>
            <w:tcW w:w="1330" w:type="dxa"/>
            <w:shd w:val="clear" w:color="auto" w:fill="auto"/>
          </w:tcPr>
          <w:p w14:paraId="7D945B09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До 25 августа</w:t>
            </w:r>
          </w:p>
        </w:tc>
      </w:tr>
      <w:tr w:rsidR="004218F5" w:rsidRPr="007C6C6F" w14:paraId="6F9FECAD" w14:textId="77777777" w:rsidTr="00243D9A">
        <w:tc>
          <w:tcPr>
            <w:tcW w:w="558" w:type="dxa"/>
            <w:shd w:val="clear" w:color="auto" w:fill="auto"/>
          </w:tcPr>
          <w:p w14:paraId="1352FD05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12</w:t>
            </w:r>
          </w:p>
        </w:tc>
        <w:tc>
          <w:tcPr>
            <w:tcW w:w="4257" w:type="dxa"/>
            <w:shd w:val="clear" w:color="auto" w:fill="auto"/>
          </w:tcPr>
          <w:p w14:paraId="71C15AB7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Доработана образовательная концепция и образовательные программы</w:t>
            </w:r>
          </w:p>
        </w:tc>
        <w:tc>
          <w:tcPr>
            <w:tcW w:w="3240" w:type="dxa"/>
            <w:shd w:val="clear" w:color="auto" w:fill="auto"/>
          </w:tcPr>
          <w:p w14:paraId="21C21DA3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Муниципальные опорные центры, создающие новые места организации</w:t>
            </w:r>
          </w:p>
        </w:tc>
        <w:tc>
          <w:tcPr>
            <w:tcW w:w="1330" w:type="dxa"/>
            <w:shd w:val="clear" w:color="auto" w:fill="auto"/>
          </w:tcPr>
          <w:p w14:paraId="2EF7B322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Август-сентябрь</w:t>
            </w:r>
          </w:p>
        </w:tc>
      </w:tr>
      <w:tr w:rsidR="004218F5" w:rsidRPr="007C6C6F" w14:paraId="485A4E32" w14:textId="77777777" w:rsidTr="00243D9A">
        <w:tc>
          <w:tcPr>
            <w:tcW w:w="558" w:type="dxa"/>
            <w:shd w:val="clear" w:color="auto" w:fill="auto"/>
          </w:tcPr>
          <w:p w14:paraId="65479411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13</w:t>
            </w:r>
          </w:p>
        </w:tc>
        <w:tc>
          <w:tcPr>
            <w:tcW w:w="4257" w:type="dxa"/>
            <w:shd w:val="clear" w:color="auto" w:fill="auto"/>
          </w:tcPr>
          <w:p w14:paraId="06084DAF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Реализация дополнительных общеразвивающих программ и мероприятий</w:t>
            </w:r>
          </w:p>
        </w:tc>
        <w:tc>
          <w:tcPr>
            <w:tcW w:w="3240" w:type="dxa"/>
            <w:shd w:val="clear" w:color="auto" w:fill="auto"/>
          </w:tcPr>
          <w:p w14:paraId="0798EF92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Создающие новые места организации</w:t>
            </w:r>
          </w:p>
        </w:tc>
        <w:tc>
          <w:tcPr>
            <w:tcW w:w="1330" w:type="dxa"/>
            <w:shd w:val="clear" w:color="auto" w:fill="auto"/>
          </w:tcPr>
          <w:p w14:paraId="112B61F9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Сентябрь, в течение всего года</w:t>
            </w:r>
          </w:p>
        </w:tc>
      </w:tr>
      <w:tr w:rsidR="004218F5" w:rsidRPr="007C6C6F" w14:paraId="00BFD8B6" w14:textId="77777777" w:rsidTr="00243D9A">
        <w:tc>
          <w:tcPr>
            <w:tcW w:w="558" w:type="dxa"/>
            <w:shd w:val="clear" w:color="auto" w:fill="auto"/>
          </w:tcPr>
          <w:p w14:paraId="4B76AB9B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14</w:t>
            </w:r>
          </w:p>
        </w:tc>
        <w:tc>
          <w:tcPr>
            <w:tcW w:w="4257" w:type="dxa"/>
            <w:shd w:val="clear" w:color="auto" w:fill="auto"/>
          </w:tcPr>
          <w:p w14:paraId="22A2322D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Организационно-методическое сопровождение реализации модели</w:t>
            </w:r>
          </w:p>
        </w:tc>
        <w:tc>
          <w:tcPr>
            <w:tcW w:w="3240" w:type="dxa"/>
            <w:shd w:val="clear" w:color="auto" w:fill="auto"/>
          </w:tcPr>
          <w:p w14:paraId="436BAC28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Федеральные ресурсные центры, институты развития образования, региональные модельные центры, муниципальные опорные центры</w:t>
            </w:r>
          </w:p>
        </w:tc>
        <w:tc>
          <w:tcPr>
            <w:tcW w:w="1330" w:type="dxa"/>
            <w:shd w:val="clear" w:color="auto" w:fill="auto"/>
          </w:tcPr>
          <w:p w14:paraId="14B86322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В течение всего года</w:t>
            </w:r>
          </w:p>
        </w:tc>
      </w:tr>
      <w:tr w:rsidR="004218F5" w:rsidRPr="007C6C6F" w14:paraId="11446B14" w14:textId="77777777" w:rsidTr="00243D9A">
        <w:tc>
          <w:tcPr>
            <w:tcW w:w="558" w:type="dxa"/>
            <w:shd w:val="clear" w:color="auto" w:fill="auto"/>
          </w:tcPr>
          <w:p w14:paraId="5AE96AEC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15</w:t>
            </w:r>
          </w:p>
        </w:tc>
        <w:tc>
          <w:tcPr>
            <w:tcW w:w="4257" w:type="dxa"/>
            <w:shd w:val="clear" w:color="auto" w:fill="auto"/>
          </w:tcPr>
          <w:p w14:paraId="47B7D167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Разработка и реализации программы развития организации, создающей новые места в рамках типовой модели</w:t>
            </w:r>
          </w:p>
        </w:tc>
        <w:tc>
          <w:tcPr>
            <w:tcW w:w="3240" w:type="dxa"/>
            <w:shd w:val="clear" w:color="auto" w:fill="auto"/>
          </w:tcPr>
          <w:p w14:paraId="71E93069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Организации, региональные модельные центры, муниципальные опорные центры</w:t>
            </w:r>
          </w:p>
        </w:tc>
        <w:tc>
          <w:tcPr>
            <w:tcW w:w="1330" w:type="dxa"/>
            <w:shd w:val="clear" w:color="auto" w:fill="auto"/>
          </w:tcPr>
          <w:p w14:paraId="19F31DBD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Апрель-июнь,</w:t>
            </w:r>
          </w:p>
          <w:p w14:paraId="1EC89D3A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Ежегодно</w:t>
            </w:r>
          </w:p>
        </w:tc>
      </w:tr>
      <w:tr w:rsidR="004218F5" w:rsidRPr="007C6C6F" w14:paraId="46218FB4" w14:textId="77777777" w:rsidTr="00243D9A">
        <w:tc>
          <w:tcPr>
            <w:tcW w:w="558" w:type="dxa"/>
            <w:shd w:val="clear" w:color="auto" w:fill="auto"/>
          </w:tcPr>
          <w:p w14:paraId="08CC89CD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16</w:t>
            </w:r>
          </w:p>
        </w:tc>
        <w:tc>
          <w:tcPr>
            <w:tcW w:w="4257" w:type="dxa"/>
            <w:shd w:val="clear" w:color="auto" w:fill="auto"/>
          </w:tcPr>
          <w:p w14:paraId="29CF4568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Обновление содержания, технологий и материально-технической базы</w:t>
            </w:r>
          </w:p>
        </w:tc>
        <w:tc>
          <w:tcPr>
            <w:tcW w:w="3240" w:type="dxa"/>
            <w:shd w:val="clear" w:color="auto" w:fill="auto"/>
          </w:tcPr>
          <w:p w14:paraId="0FA668A6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Региональный координатор, учредитель, организации, партнеры</w:t>
            </w:r>
          </w:p>
        </w:tc>
        <w:tc>
          <w:tcPr>
            <w:tcW w:w="1330" w:type="dxa"/>
            <w:shd w:val="clear" w:color="auto" w:fill="auto"/>
          </w:tcPr>
          <w:p w14:paraId="7E094ED0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Ежегодно</w:t>
            </w:r>
          </w:p>
        </w:tc>
      </w:tr>
      <w:tr w:rsidR="004218F5" w:rsidRPr="007C6C6F" w14:paraId="7DD27B6C" w14:textId="77777777" w:rsidTr="00243D9A">
        <w:tc>
          <w:tcPr>
            <w:tcW w:w="558" w:type="dxa"/>
            <w:shd w:val="clear" w:color="auto" w:fill="auto"/>
          </w:tcPr>
          <w:p w14:paraId="1092B5E6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17</w:t>
            </w:r>
          </w:p>
        </w:tc>
        <w:tc>
          <w:tcPr>
            <w:tcW w:w="4257" w:type="dxa"/>
            <w:shd w:val="clear" w:color="auto" w:fill="auto"/>
          </w:tcPr>
          <w:p w14:paraId="6758F34C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Проведение самообследования и корректировка планирования деятельности организации</w:t>
            </w:r>
          </w:p>
        </w:tc>
        <w:tc>
          <w:tcPr>
            <w:tcW w:w="3240" w:type="dxa"/>
            <w:shd w:val="clear" w:color="auto" w:fill="auto"/>
          </w:tcPr>
          <w:p w14:paraId="5A7A9408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Организации,  муниципальные опорные центры</w:t>
            </w:r>
          </w:p>
        </w:tc>
        <w:tc>
          <w:tcPr>
            <w:tcW w:w="1330" w:type="dxa"/>
            <w:shd w:val="clear" w:color="auto" w:fill="auto"/>
          </w:tcPr>
          <w:p w14:paraId="2B8DE68D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Ежегодно, март-апрель</w:t>
            </w:r>
          </w:p>
        </w:tc>
      </w:tr>
      <w:tr w:rsidR="004218F5" w:rsidRPr="007C6C6F" w14:paraId="361907D9" w14:textId="77777777" w:rsidTr="00243D9A">
        <w:tc>
          <w:tcPr>
            <w:tcW w:w="558" w:type="dxa"/>
            <w:shd w:val="clear" w:color="auto" w:fill="auto"/>
          </w:tcPr>
          <w:p w14:paraId="0ED5D406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18</w:t>
            </w:r>
          </w:p>
        </w:tc>
        <w:tc>
          <w:tcPr>
            <w:tcW w:w="4257" w:type="dxa"/>
            <w:shd w:val="clear" w:color="auto" w:fill="auto"/>
          </w:tcPr>
          <w:p w14:paraId="3C33B256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Проведение независимой оценки качества услуг и работ организации</w:t>
            </w:r>
          </w:p>
        </w:tc>
        <w:tc>
          <w:tcPr>
            <w:tcW w:w="3240" w:type="dxa"/>
            <w:shd w:val="clear" w:color="auto" w:fill="auto"/>
          </w:tcPr>
          <w:p w14:paraId="264D6403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Организации, региональные модельные центры, муниципальные опорные центры</w:t>
            </w:r>
          </w:p>
        </w:tc>
        <w:tc>
          <w:tcPr>
            <w:tcW w:w="1330" w:type="dxa"/>
            <w:shd w:val="clear" w:color="auto" w:fill="auto"/>
          </w:tcPr>
          <w:p w14:paraId="0202879B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Апрель-май</w:t>
            </w:r>
          </w:p>
        </w:tc>
      </w:tr>
      <w:tr w:rsidR="004218F5" w:rsidRPr="007C6C6F" w14:paraId="25E1036C" w14:textId="77777777" w:rsidTr="00243D9A">
        <w:tc>
          <w:tcPr>
            <w:tcW w:w="558" w:type="dxa"/>
            <w:shd w:val="clear" w:color="auto" w:fill="auto"/>
          </w:tcPr>
          <w:p w14:paraId="794ECEB2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19</w:t>
            </w:r>
          </w:p>
        </w:tc>
        <w:tc>
          <w:tcPr>
            <w:tcW w:w="4257" w:type="dxa"/>
            <w:shd w:val="clear" w:color="auto" w:fill="auto"/>
          </w:tcPr>
          <w:p w14:paraId="5F5C82B7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Обслуживание и поддержка оборудования и созданной инфраструктуры</w:t>
            </w:r>
          </w:p>
        </w:tc>
        <w:tc>
          <w:tcPr>
            <w:tcW w:w="3240" w:type="dxa"/>
            <w:shd w:val="clear" w:color="auto" w:fill="auto"/>
          </w:tcPr>
          <w:p w14:paraId="7B0F90A7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Организации, производители</w:t>
            </w:r>
          </w:p>
        </w:tc>
        <w:tc>
          <w:tcPr>
            <w:tcW w:w="1330" w:type="dxa"/>
            <w:shd w:val="clear" w:color="auto" w:fill="auto"/>
          </w:tcPr>
          <w:p w14:paraId="1F2D3F45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Ежегодно по отдельному графику</w:t>
            </w:r>
          </w:p>
        </w:tc>
      </w:tr>
      <w:tr w:rsidR="004218F5" w:rsidRPr="007C6C6F" w14:paraId="7128435E" w14:textId="77777777" w:rsidTr="00243D9A">
        <w:tc>
          <w:tcPr>
            <w:tcW w:w="558" w:type="dxa"/>
            <w:shd w:val="clear" w:color="auto" w:fill="auto"/>
          </w:tcPr>
          <w:p w14:paraId="444D1968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20</w:t>
            </w:r>
          </w:p>
        </w:tc>
        <w:tc>
          <w:tcPr>
            <w:tcW w:w="4257" w:type="dxa"/>
            <w:shd w:val="clear" w:color="auto" w:fill="auto"/>
          </w:tcPr>
          <w:p w14:paraId="5CD47615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…</w:t>
            </w:r>
          </w:p>
        </w:tc>
        <w:tc>
          <w:tcPr>
            <w:tcW w:w="3240" w:type="dxa"/>
            <w:shd w:val="clear" w:color="auto" w:fill="auto"/>
          </w:tcPr>
          <w:p w14:paraId="5DC2F285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</w:p>
        </w:tc>
        <w:tc>
          <w:tcPr>
            <w:tcW w:w="1330" w:type="dxa"/>
            <w:shd w:val="clear" w:color="auto" w:fill="auto"/>
          </w:tcPr>
          <w:p w14:paraId="1ADED1ED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</w:tbl>
    <w:p w14:paraId="30AD57EC" w14:textId="77777777" w:rsidR="004218F5" w:rsidRPr="007C6C6F" w:rsidRDefault="004218F5" w:rsidP="004218F5">
      <w:pPr>
        <w:spacing w:after="0" w:line="360" w:lineRule="auto"/>
        <w:ind w:firstLine="720"/>
        <w:jc w:val="both"/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</w:pPr>
    </w:p>
    <w:p w14:paraId="0512CC6F" w14:textId="77777777" w:rsidR="004218F5" w:rsidRPr="007C6C6F" w:rsidRDefault="004218F5" w:rsidP="004218F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  <w:t>Риски реализации типовой модели</w:t>
      </w:r>
    </w:p>
    <w:p w14:paraId="3D396DAE" w14:textId="77777777" w:rsidR="004218F5" w:rsidRPr="007C6C6F" w:rsidRDefault="004218F5" w:rsidP="004218F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 xml:space="preserve">Для оценки рисковой составляющей типовой модели необходимо провести анализ внешних и внутренних факторов. </w:t>
      </w:r>
    </w:p>
    <w:p w14:paraId="5F317E41" w14:textId="77777777" w:rsidR="004218F5" w:rsidRPr="007C6C6F" w:rsidRDefault="004218F5" w:rsidP="004218F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>Система управления рисками – совокупность формальных и неформальных инструментов, определяющих роли ключевых участников процесса реализации типовой модели, подход к идентификации, оценке и управлению рисками, а также правила обмена информацией и мониторинга уровня рисков среди участников реализации типовой модели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98"/>
        <w:gridCol w:w="2551"/>
        <w:gridCol w:w="6515"/>
      </w:tblGrid>
      <w:tr w:rsidR="004218F5" w:rsidRPr="007C6C6F" w14:paraId="137A7BF0" w14:textId="77777777" w:rsidTr="00243D9A">
        <w:tc>
          <w:tcPr>
            <w:tcW w:w="436" w:type="dxa"/>
            <w:shd w:val="clear" w:color="auto" w:fill="auto"/>
          </w:tcPr>
          <w:p w14:paraId="08C57FD9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>№</w:t>
            </w:r>
          </w:p>
        </w:tc>
        <w:tc>
          <w:tcPr>
            <w:tcW w:w="2551" w:type="dxa"/>
            <w:shd w:val="clear" w:color="auto" w:fill="auto"/>
          </w:tcPr>
          <w:p w14:paraId="1BC66174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>Риски</w:t>
            </w:r>
          </w:p>
        </w:tc>
        <w:tc>
          <w:tcPr>
            <w:tcW w:w="6515" w:type="dxa"/>
            <w:shd w:val="clear" w:color="auto" w:fill="auto"/>
          </w:tcPr>
          <w:p w14:paraId="24956CC5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>Компенсации</w:t>
            </w:r>
          </w:p>
        </w:tc>
      </w:tr>
      <w:tr w:rsidR="004218F5" w:rsidRPr="007C6C6F" w14:paraId="7F3C513B" w14:textId="77777777" w:rsidTr="00243D9A">
        <w:tc>
          <w:tcPr>
            <w:tcW w:w="436" w:type="dxa"/>
            <w:shd w:val="clear" w:color="auto" w:fill="auto"/>
          </w:tcPr>
          <w:p w14:paraId="5CF16CC5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2551" w:type="dxa"/>
            <w:shd w:val="clear" w:color="auto" w:fill="auto"/>
          </w:tcPr>
          <w:p w14:paraId="34E69F74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Недостаточность контингента, небольшой набор</w:t>
            </w:r>
          </w:p>
        </w:tc>
        <w:tc>
          <w:tcPr>
            <w:tcW w:w="6515" w:type="dxa"/>
            <w:shd w:val="clear" w:color="auto" w:fill="auto"/>
          </w:tcPr>
          <w:p w14:paraId="0E7FEF79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Корректировка информационной кампании</w:t>
            </w:r>
          </w:p>
          <w:p w14:paraId="5D12AFA0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Корректировка содержательных направлений</w:t>
            </w:r>
          </w:p>
          <w:p w14:paraId="30E86F95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Формирование уникальных направлений</w:t>
            </w:r>
          </w:p>
          <w:p w14:paraId="600D7487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Мониторинг конкурентов</w:t>
            </w:r>
          </w:p>
        </w:tc>
      </w:tr>
      <w:tr w:rsidR="004218F5" w:rsidRPr="007C6C6F" w14:paraId="744EFFE1" w14:textId="77777777" w:rsidTr="00243D9A">
        <w:tc>
          <w:tcPr>
            <w:tcW w:w="436" w:type="dxa"/>
            <w:shd w:val="clear" w:color="auto" w:fill="auto"/>
          </w:tcPr>
          <w:p w14:paraId="48053DBE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2551" w:type="dxa"/>
            <w:shd w:val="clear" w:color="auto" w:fill="auto"/>
          </w:tcPr>
          <w:p w14:paraId="0C1E7EDD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Сопротивление родительской общественности реализуемым изменениям</w:t>
            </w:r>
          </w:p>
        </w:tc>
        <w:tc>
          <w:tcPr>
            <w:tcW w:w="6515" w:type="dxa"/>
            <w:shd w:val="clear" w:color="auto" w:fill="auto"/>
          </w:tcPr>
          <w:p w14:paraId="08F599CA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Информационная открытость проекта </w:t>
            </w:r>
          </w:p>
          <w:p w14:paraId="51198205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Привлечение родителей к планированию и реализации отдельных мероприятий</w:t>
            </w:r>
          </w:p>
          <w:p w14:paraId="5A9DD707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</w:pPr>
          </w:p>
        </w:tc>
      </w:tr>
      <w:tr w:rsidR="004218F5" w:rsidRPr="007C6C6F" w14:paraId="24DEDF90" w14:textId="77777777" w:rsidTr="00243D9A">
        <w:tc>
          <w:tcPr>
            <w:tcW w:w="436" w:type="dxa"/>
            <w:shd w:val="clear" w:color="auto" w:fill="auto"/>
          </w:tcPr>
          <w:p w14:paraId="15BB60DD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2551" w:type="dxa"/>
            <w:shd w:val="clear" w:color="auto" w:fill="auto"/>
          </w:tcPr>
          <w:p w14:paraId="507FB728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Сопротивление педагогического коллектива реализуемым изменениям</w:t>
            </w:r>
          </w:p>
        </w:tc>
        <w:tc>
          <w:tcPr>
            <w:tcW w:w="6515" w:type="dxa"/>
            <w:shd w:val="clear" w:color="auto" w:fill="auto"/>
          </w:tcPr>
          <w:p w14:paraId="4EA24E33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Вовлечение педагогов в разработку концептуальных</w:t>
            </w:r>
          </w:p>
          <w:p w14:paraId="439EDE1B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документов</w:t>
            </w:r>
          </w:p>
          <w:p w14:paraId="40BB9B02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Делегирование ответственности педагогам</w:t>
            </w:r>
          </w:p>
          <w:p w14:paraId="78367676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Стимулирование, моральное и материальное, активных</w:t>
            </w:r>
          </w:p>
          <w:p w14:paraId="5C6B8BCB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участников реализации проекта</w:t>
            </w:r>
          </w:p>
        </w:tc>
      </w:tr>
      <w:tr w:rsidR="004218F5" w:rsidRPr="007C6C6F" w14:paraId="1BB83231" w14:textId="77777777" w:rsidTr="00243D9A">
        <w:tc>
          <w:tcPr>
            <w:tcW w:w="436" w:type="dxa"/>
            <w:shd w:val="clear" w:color="auto" w:fill="auto"/>
          </w:tcPr>
          <w:p w14:paraId="1533519C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2551" w:type="dxa"/>
            <w:shd w:val="clear" w:color="auto" w:fill="auto"/>
          </w:tcPr>
          <w:p w14:paraId="6CCE8D49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Нехватка кадров</w:t>
            </w:r>
          </w:p>
        </w:tc>
        <w:tc>
          <w:tcPr>
            <w:tcW w:w="6515" w:type="dxa"/>
            <w:shd w:val="clear" w:color="auto" w:fill="auto"/>
          </w:tcPr>
          <w:p w14:paraId="4B0F0B86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Мониторинг сотрудников школ, выпускников ВУЗов по требуемым специальностям, тщательный отбор сотрудников и выгодные условия работы, способные привлечь качественный персонал.</w:t>
            </w:r>
          </w:p>
          <w:p w14:paraId="1B3A0400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Взаимодействие с профессиональными сообществами, волонтерскими организациями, НКО краеведеческой деятельности  и смежных направлений</w:t>
            </w:r>
          </w:p>
        </w:tc>
      </w:tr>
      <w:tr w:rsidR="004218F5" w:rsidRPr="007C6C6F" w14:paraId="29A6ED24" w14:textId="77777777" w:rsidTr="00243D9A">
        <w:tc>
          <w:tcPr>
            <w:tcW w:w="436" w:type="dxa"/>
            <w:shd w:val="clear" w:color="auto" w:fill="auto"/>
          </w:tcPr>
          <w:p w14:paraId="046A5281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2551" w:type="dxa"/>
            <w:shd w:val="clear" w:color="auto" w:fill="auto"/>
          </w:tcPr>
          <w:p w14:paraId="7DEBC406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Репутационные риски</w:t>
            </w:r>
          </w:p>
        </w:tc>
        <w:tc>
          <w:tcPr>
            <w:tcW w:w="6515" w:type="dxa"/>
            <w:shd w:val="clear" w:color="auto" w:fill="auto"/>
          </w:tcPr>
          <w:p w14:paraId="58CC1DFA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Постоянный контроль качества услуг, получении обратной связи от семей, партнеров и проведении корректирующих мероприятий.</w:t>
            </w:r>
          </w:p>
        </w:tc>
      </w:tr>
      <w:tr w:rsidR="004218F5" w:rsidRPr="007C6C6F" w14:paraId="56658623" w14:textId="77777777" w:rsidTr="00243D9A">
        <w:tc>
          <w:tcPr>
            <w:tcW w:w="436" w:type="dxa"/>
            <w:shd w:val="clear" w:color="auto" w:fill="auto"/>
          </w:tcPr>
          <w:p w14:paraId="03E45872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2551" w:type="dxa"/>
            <w:shd w:val="clear" w:color="auto" w:fill="auto"/>
          </w:tcPr>
          <w:p w14:paraId="6A21C323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1195"/>
              </w:tabs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Несвоевременное открытие новых мест</w:t>
            </w:r>
          </w:p>
        </w:tc>
        <w:tc>
          <w:tcPr>
            <w:tcW w:w="6515" w:type="dxa"/>
            <w:shd w:val="clear" w:color="auto" w:fill="auto"/>
          </w:tcPr>
          <w:p w14:paraId="2C47F89F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Поиск новых поставщиков, перезаключение контрактов. Составление консолидированных заявок для нескольких субъектов, которые нуждаются в схожем оборудовании и готовы заключить государственный контракт (договор) на поставку оборудования с одним и тем же поставщиком.</w:t>
            </w:r>
          </w:p>
          <w:p w14:paraId="6019BC9C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Допуск к конкурсу только поставщиков, которые участвовали ранее в государственных закупках, выполняли свои обязательства в срок, либо поставщиков, которые соответствуют всем предъявляемым требованиям для участия в конкурсе. Перераспределение оборудования по направленностям. Поиск и подготовка кадров до поставки оборудования и начала реализации программы.</w:t>
            </w:r>
          </w:p>
        </w:tc>
      </w:tr>
      <w:tr w:rsidR="004218F5" w:rsidRPr="007C6C6F" w14:paraId="3B119FCD" w14:textId="77777777" w:rsidTr="00243D9A">
        <w:tc>
          <w:tcPr>
            <w:tcW w:w="436" w:type="dxa"/>
            <w:shd w:val="clear" w:color="auto" w:fill="auto"/>
          </w:tcPr>
          <w:p w14:paraId="0FD7C1E9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7</w:t>
            </w:r>
          </w:p>
        </w:tc>
        <w:tc>
          <w:tcPr>
            <w:tcW w:w="2551" w:type="dxa"/>
            <w:shd w:val="clear" w:color="auto" w:fill="auto"/>
          </w:tcPr>
          <w:p w14:paraId="6336CF46" w14:textId="7ED42FF2" w:rsidR="004218F5" w:rsidRPr="009251DF" w:rsidRDefault="00384EEB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3202"/>
              </w:tabs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Не</w:t>
            </w:r>
            <w:r w:rsidR="004218F5"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достижение показателей по охвату детей в возрасте от 5 до 18 лет</w:t>
            </w:r>
          </w:p>
        </w:tc>
        <w:tc>
          <w:tcPr>
            <w:tcW w:w="6515" w:type="dxa"/>
            <w:shd w:val="clear" w:color="auto" w:fill="auto"/>
          </w:tcPr>
          <w:p w14:paraId="48BAA325" w14:textId="1832AD75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При планировании охвата ответственно подходить к расчету данного показателя, учитывать риски; не завышать данный показ</w:t>
            </w:r>
            <w:r w:rsidR="00384EEB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атель. При не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достижении данного показателя в отчетном периоде учитывать все причины и факторы, которые повлияли на показатель</w:t>
            </w:r>
          </w:p>
        </w:tc>
      </w:tr>
      <w:tr w:rsidR="004218F5" w:rsidRPr="007C6C6F" w14:paraId="141D67E6" w14:textId="77777777" w:rsidTr="00243D9A">
        <w:tc>
          <w:tcPr>
            <w:tcW w:w="436" w:type="dxa"/>
            <w:shd w:val="clear" w:color="auto" w:fill="auto"/>
          </w:tcPr>
          <w:p w14:paraId="2E2C61C0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8</w:t>
            </w:r>
          </w:p>
        </w:tc>
        <w:tc>
          <w:tcPr>
            <w:tcW w:w="2551" w:type="dxa"/>
            <w:shd w:val="clear" w:color="auto" w:fill="auto"/>
          </w:tcPr>
          <w:p w14:paraId="77AEDA43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Неисправность оборудования, поставленного в условиях ограниченных сроков.</w:t>
            </w:r>
          </w:p>
        </w:tc>
        <w:tc>
          <w:tcPr>
            <w:tcW w:w="6515" w:type="dxa"/>
            <w:shd w:val="clear" w:color="auto" w:fill="auto"/>
          </w:tcPr>
          <w:p w14:paraId="09F8428A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Не допускать оборудование к эксплуатации, пока не будут проведены все контрольные тесты, в т.ч. по безопасности, доставлены все комплектующие к этому оборудованию в случае, если оборудование поставляется частями</w:t>
            </w:r>
          </w:p>
        </w:tc>
      </w:tr>
      <w:tr w:rsidR="004218F5" w:rsidRPr="007C6C6F" w14:paraId="4D5B3115" w14:textId="77777777" w:rsidTr="00243D9A">
        <w:tc>
          <w:tcPr>
            <w:tcW w:w="436" w:type="dxa"/>
            <w:shd w:val="clear" w:color="auto" w:fill="auto"/>
          </w:tcPr>
          <w:p w14:paraId="4727AC22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9</w:t>
            </w:r>
          </w:p>
        </w:tc>
        <w:tc>
          <w:tcPr>
            <w:tcW w:w="2551" w:type="dxa"/>
            <w:shd w:val="clear" w:color="auto" w:fill="auto"/>
          </w:tcPr>
          <w:p w14:paraId="58037C6D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Несвоевременные поставки оборудования Поставщиком, а также Заказчика со склада в образовательные организации</w:t>
            </w:r>
          </w:p>
        </w:tc>
        <w:tc>
          <w:tcPr>
            <w:tcW w:w="6515" w:type="dxa"/>
            <w:shd w:val="clear" w:color="auto" w:fill="auto"/>
          </w:tcPr>
          <w:p w14:paraId="18C946E7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Передавать деньги для закупки в организации или поставлять оборудование напрямую в организации по перечню адресов к государственному контракту, на месте проводить все контрольные тесты. В государственных контрактах прописывать реквизиты организаций, куда будут осуществлены поставки.</w:t>
            </w:r>
          </w:p>
          <w:p w14:paraId="7CB1D592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Не подписывать акты приема и передачи авансовым способом, а также заочно без осмотра оборудования.</w:t>
            </w:r>
          </w:p>
        </w:tc>
      </w:tr>
      <w:tr w:rsidR="004218F5" w:rsidRPr="007C6C6F" w14:paraId="0D6C8571" w14:textId="77777777" w:rsidTr="00243D9A">
        <w:tc>
          <w:tcPr>
            <w:tcW w:w="436" w:type="dxa"/>
            <w:shd w:val="clear" w:color="auto" w:fill="auto"/>
          </w:tcPr>
          <w:p w14:paraId="3E76D3F6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10</w:t>
            </w:r>
          </w:p>
        </w:tc>
        <w:tc>
          <w:tcPr>
            <w:tcW w:w="2551" w:type="dxa"/>
            <w:shd w:val="clear" w:color="auto" w:fill="auto"/>
          </w:tcPr>
          <w:p w14:paraId="6FAE5C55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Завышение начальной максимальной цены, повторное проведение конкурсов (аукционов). Заключение государственных контрактов с единственным поставщиком</w:t>
            </w:r>
          </w:p>
        </w:tc>
        <w:tc>
          <w:tcPr>
            <w:tcW w:w="6515" w:type="dxa"/>
            <w:shd w:val="clear" w:color="auto" w:fill="auto"/>
          </w:tcPr>
          <w:p w14:paraId="0F190C2A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Мониторинг и контроль документации осуществляемых закупок с проверкой ценобразования и потенциальных поставщиков.</w:t>
            </w:r>
          </w:p>
          <w:p w14:paraId="4EF44E4B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Программное обеспечение должно приобретаться по специальным ценам для образовательных организаций.</w:t>
            </w:r>
          </w:p>
        </w:tc>
      </w:tr>
      <w:tr w:rsidR="004218F5" w:rsidRPr="007C6C6F" w14:paraId="5DAEA295" w14:textId="77777777" w:rsidTr="00243D9A">
        <w:tc>
          <w:tcPr>
            <w:tcW w:w="436" w:type="dxa"/>
            <w:shd w:val="clear" w:color="auto" w:fill="auto"/>
          </w:tcPr>
          <w:p w14:paraId="1747ECA3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11</w:t>
            </w:r>
          </w:p>
        </w:tc>
        <w:tc>
          <w:tcPr>
            <w:tcW w:w="2551" w:type="dxa"/>
            <w:shd w:val="clear" w:color="auto" w:fill="auto"/>
          </w:tcPr>
          <w:p w14:paraId="3D4DDF9D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Отсутствие новых программ под закупаемое оборудование</w:t>
            </w:r>
          </w:p>
        </w:tc>
        <w:tc>
          <w:tcPr>
            <w:tcW w:w="6515" w:type="dxa"/>
            <w:shd w:val="clear" w:color="auto" w:fill="auto"/>
          </w:tcPr>
          <w:p w14:paraId="6F885EED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Планирование образовательных систем организаций и муниципальных образований с учетом запроса семей и потребностей экономики, а также существующих программ и дефицитов. Разработка образовательных программ до начала учебного года и приобретения оборудования.</w:t>
            </w:r>
          </w:p>
        </w:tc>
      </w:tr>
    </w:tbl>
    <w:p w14:paraId="0FA00AF8" w14:textId="77777777" w:rsidR="004218F5" w:rsidRPr="007C6C6F" w:rsidRDefault="004218F5" w:rsidP="004218F5">
      <w:pPr>
        <w:spacing w:after="0" w:line="360" w:lineRule="auto"/>
        <w:ind w:hanging="709"/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</w:pPr>
    </w:p>
    <w:p w14:paraId="74C50273" w14:textId="77777777" w:rsidR="004218F5" w:rsidRDefault="004218F5" w:rsidP="001C3F3D">
      <w:pPr>
        <w:widowControl w:val="0"/>
        <w:autoSpaceDE w:val="0"/>
        <w:autoSpaceDN w:val="0"/>
        <w:adjustRightInd w:val="0"/>
        <w:spacing w:after="0" w:line="360" w:lineRule="auto"/>
        <w:ind w:firstLine="540"/>
        <w:jc w:val="right"/>
        <w:rPr>
          <w:rFonts w:ascii="Times New Roman" w:eastAsia="Times New Roman" w:hAnsi="Times New Roman" w:cs="Times New Roman"/>
          <w:bCs/>
          <w:sz w:val="28"/>
          <w:szCs w:val="28"/>
          <w:lang w:val="ru" w:eastAsia="ru-RU"/>
        </w:rPr>
      </w:pPr>
    </w:p>
    <w:p w14:paraId="0DC59637" w14:textId="77777777" w:rsidR="004218F5" w:rsidRDefault="004218F5" w:rsidP="001C3F3D">
      <w:pPr>
        <w:widowControl w:val="0"/>
        <w:autoSpaceDE w:val="0"/>
        <w:autoSpaceDN w:val="0"/>
        <w:adjustRightInd w:val="0"/>
        <w:spacing w:after="0" w:line="360" w:lineRule="auto"/>
        <w:ind w:firstLine="540"/>
        <w:jc w:val="right"/>
        <w:rPr>
          <w:rFonts w:ascii="Times New Roman" w:eastAsia="Times New Roman" w:hAnsi="Times New Roman" w:cs="Times New Roman"/>
          <w:bCs/>
          <w:sz w:val="28"/>
          <w:szCs w:val="28"/>
          <w:lang w:val="ru" w:eastAsia="ru-RU"/>
        </w:rPr>
      </w:pPr>
    </w:p>
    <w:p w14:paraId="45657238" w14:textId="77777777" w:rsidR="004218F5" w:rsidRDefault="004218F5">
      <w:pPr>
        <w:rPr>
          <w:rFonts w:ascii="Times New Roman" w:eastAsia="Times New Roman" w:hAnsi="Times New Roman" w:cs="Times New Roman"/>
          <w:b/>
          <w:bCs/>
          <w:sz w:val="28"/>
          <w:szCs w:val="28"/>
          <w:lang w:val="ru"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val="ru" w:eastAsia="ru-RU"/>
        </w:rPr>
        <w:br w:type="page"/>
      </w:r>
    </w:p>
    <w:p w14:paraId="29660073" w14:textId="09D18199" w:rsidR="00033BA0" w:rsidRPr="004218F5" w:rsidRDefault="00033BA0" w:rsidP="001C3F3D">
      <w:pPr>
        <w:widowControl w:val="0"/>
        <w:autoSpaceDE w:val="0"/>
        <w:autoSpaceDN w:val="0"/>
        <w:adjustRightInd w:val="0"/>
        <w:spacing w:after="0" w:line="360" w:lineRule="auto"/>
        <w:ind w:firstLine="540"/>
        <w:jc w:val="right"/>
        <w:rPr>
          <w:rFonts w:ascii="Times New Roman" w:eastAsia="Times New Roman" w:hAnsi="Times New Roman" w:cs="Times New Roman"/>
          <w:b/>
          <w:bCs/>
          <w:sz w:val="28"/>
          <w:szCs w:val="28"/>
          <w:lang w:val="ru" w:eastAsia="ru-RU"/>
        </w:rPr>
      </w:pPr>
      <w:r w:rsidRPr="004218F5">
        <w:rPr>
          <w:rFonts w:ascii="Times New Roman" w:eastAsia="Times New Roman" w:hAnsi="Times New Roman" w:cs="Times New Roman"/>
          <w:b/>
          <w:bCs/>
          <w:sz w:val="28"/>
          <w:szCs w:val="28"/>
          <w:lang w:val="ru" w:eastAsia="ru-RU"/>
        </w:rPr>
        <w:t>Приложение 2</w:t>
      </w:r>
    </w:p>
    <w:p w14:paraId="492C0B33" w14:textId="77777777" w:rsidR="00033BA0" w:rsidRPr="007C6C6F" w:rsidRDefault="00033BA0" w:rsidP="001C3F3D">
      <w:pPr>
        <w:widowControl w:val="0"/>
        <w:autoSpaceDE w:val="0"/>
        <w:autoSpaceDN w:val="0"/>
        <w:adjustRightInd w:val="0"/>
        <w:spacing w:after="0" w:line="360" w:lineRule="auto"/>
        <w:ind w:firstLine="540"/>
        <w:jc w:val="right"/>
        <w:rPr>
          <w:rFonts w:ascii="Times New Roman" w:eastAsia="Times New Roman" w:hAnsi="Times New Roman" w:cs="Times New Roman"/>
          <w:bCs/>
          <w:sz w:val="28"/>
          <w:szCs w:val="28"/>
          <w:lang w:val="ru" w:eastAsia="ru-RU"/>
        </w:rPr>
      </w:pPr>
    </w:p>
    <w:p w14:paraId="39B6920C" w14:textId="77777777" w:rsidR="00033BA0" w:rsidRPr="009251DF" w:rsidRDefault="00033BA0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9251DF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Примерная и</w:t>
      </w:r>
      <w:r w:rsidRPr="009251D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нформационная стратегия типовой модели «Топос»</w:t>
      </w:r>
    </w:p>
    <w:p w14:paraId="23B78B81" w14:textId="77777777" w:rsidR="00033BA0" w:rsidRPr="007C6C6F" w:rsidRDefault="00033BA0">
      <w:pPr>
        <w:widowControl w:val="0"/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нформационная стратегия для настоящей типовой модели – набор наиболее эффективных инструментов воздействия на целевые аудитории и </w:t>
      </w:r>
      <w:r w:rsidR="00311557"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грамма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спользования этих инструментов, </w:t>
      </w:r>
      <w:r w:rsidR="00311557"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ключающая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себя три основных параметра: целевые аудитории, коммуникационное сообщение и форматы коммуникации. </w:t>
      </w:r>
    </w:p>
    <w:p w14:paraId="536F9666" w14:textId="77777777" w:rsidR="00033BA0" w:rsidRPr="007C6C6F" w:rsidRDefault="00033BA0">
      <w:pPr>
        <w:widowControl w:val="0"/>
        <w:tabs>
          <w:tab w:val="left" w:pos="284"/>
        </w:tabs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Ключевая цель информационной стратегии состоит в обеспечении информационной поддержки создания и развития новых мест дополнительного образования в рамках настоящей модели.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</w:p>
    <w:p w14:paraId="7AE9AC48" w14:textId="77777777" w:rsidR="00033BA0" w:rsidRPr="007C6C6F" w:rsidRDefault="00033BA0">
      <w:pPr>
        <w:widowControl w:val="0"/>
        <w:tabs>
          <w:tab w:val="left" w:pos="284"/>
        </w:tabs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 формировании информационной стратегии, под которой понимается план по распространению информации в соответствии с целями и задачами, общими принципами информационной политики образовательных организаций, реализующих типовую модели «Топос»</w:t>
      </w:r>
      <w:r w:rsidR="00311557"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екомендуется включить следующие этапы:</w:t>
      </w:r>
    </w:p>
    <w:p w14:paraId="71832F34" w14:textId="77777777" w:rsidR="00033BA0" w:rsidRPr="007C6C6F" w:rsidRDefault="00033BA0" w:rsidP="001C3F3D">
      <w:pPr>
        <w:widowControl w:val="0"/>
        <w:numPr>
          <w:ilvl w:val="0"/>
          <w:numId w:val="30"/>
        </w:numPr>
        <w:tabs>
          <w:tab w:val="left" w:pos="284"/>
        </w:tabs>
        <w:autoSpaceDE w:val="0"/>
        <w:autoSpaceDN w:val="0"/>
        <w:adjustRightInd w:val="0"/>
        <w:spacing w:after="0" w:line="360" w:lineRule="auto"/>
        <w:ind w:left="0" w:firstLine="720"/>
        <w:jc w:val="both"/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>Анализ внутренней среды.</w:t>
      </w:r>
    </w:p>
    <w:p w14:paraId="50B6D134" w14:textId="77777777" w:rsidR="00033BA0" w:rsidRPr="007C6C6F" w:rsidRDefault="00033BA0">
      <w:pPr>
        <w:widowControl w:val="0"/>
        <w:tabs>
          <w:tab w:val="left" w:pos="284"/>
        </w:tabs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комендуется, отталкиваясь от результатов </w:t>
      </w:r>
      <w:r w:rsidRPr="007C6C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WOT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-анализа организации и проекта, зафиксировать сильные стороны, возможности для позиционирования, учитывая возможные риски.</w:t>
      </w:r>
    </w:p>
    <w:p w14:paraId="1084A6B6" w14:textId="77777777" w:rsidR="00033BA0" w:rsidRPr="007C6C6F" w:rsidRDefault="00033BA0" w:rsidP="001C3F3D">
      <w:pPr>
        <w:widowControl w:val="0"/>
        <w:numPr>
          <w:ilvl w:val="0"/>
          <w:numId w:val="30"/>
        </w:numPr>
        <w:tabs>
          <w:tab w:val="left" w:pos="284"/>
        </w:tabs>
        <w:autoSpaceDE w:val="0"/>
        <w:autoSpaceDN w:val="0"/>
        <w:adjustRightInd w:val="0"/>
        <w:spacing w:after="0" w:line="360" w:lineRule="auto"/>
        <w:ind w:left="0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 xml:space="preserve">Анализ внешней среды. </w:t>
      </w:r>
    </w:p>
    <w:p w14:paraId="4BFC6065" w14:textId="77777777" w:rsidR="00033BA0" w:rsidRPr="007C6C6F" w:rsidRDefault="00033BA0">
      <w:pPr>
        <w:widowControl w:val="0"/>
        <w:tabs>
          <w:tab w:val="left" w:pos="284"/>
        </w:tabs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комендуется, отталкиваясь от результатов SWOT-анализа организации и проекта определить ключевые целевые аудитории, их особенности, составить «портрет» ребенка и его семьи: возраст, стремления в жизни, увлечения, образование и социально-экономический статус родителей. Целевая аудитория — это группа клиентов и партнеров, которая стремится удовлетворить ту потребность, которую решает проект типовой модели «Топос». Необходимо определить круг людей и стейхолдеров, которым будет интересно развитие именно способностей, общего развития и универсальных </w:t>
      </w:r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>и профильных компетентностей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, профориентационных возможностей модели в сфере связанных профессий.</w:t>
      </w:r>
    </w:p>
    <w:p w14:paraId="2C0AD916" w14:textId="77777777" w:rsidR="00033BA0" w:rsidRPr="007C6C6F" w:rsidRDefault="00033BA0" w:rsidP="001C3F3D">
      <w:pPr>
        <w:widowControl w:val="0"/>
        <w:numPr>
          <w:ilvl w:val="0"/>
          <w:numId w:val="30"/>
        </w:numPr>
        <w:tabs>
          <w:tab w:val="left" w:pos="284"/>
        </w:tabs>
        <w:autoSpaceDE w:val="0"/>
        <w:autoSpaceDN w:val="0"/>
        <w:adjustRightInd w:val="0"/>
        <w:spacing w:after="0" w:line="360" w:lineRule="auto"/>
        <w:ind w:left="0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пределение возможных </w:t>
      </w:r>
      <w:r w:rsidRPr="007C6C6F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>направлений и задач информационной стратегии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3736E507" w14:textId="77777777" w:rsidR="00033BA0" w:rsidRPr="007C6C6F" w:rsidRDefault="00033BA0">
      <w:pPr>
        <w:widowControl w:val="0"/>
        <w:tabs>
          <w:tab w:val="left" w:pos="284"/>
        </w:tabs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Целесообразно, формулируя эффективное информационное сообщение, определить направления реализации информационной стратегии для каждой целевой аудитории с учетом взаимных интересов – бизнес-партнеры, семьи, органы власти, образовательные организации и т.д.</w:t>
      </w:r>
    </w:p>
    <w:p w14:paraId="4FFD14AF" w14:textId="77777777" w:rsidR="00033BA0" w:rsidRPr="007C6C6F" w:rsidRDefault="00033BA0" w:rsidP="001C3F3D">
      <w:pPr>
        <w:widowControl w:val="0"/>
        <w:numPr>
          <w:ilvl w:val="0"/>
          <w:numId w:val="30"/>
        </w:numPr>
        <w:tabs>
          <w:tab w:val="left" w:pos="284"/>
        </w:tabs>
        <w:autoSpaceDE w:val="0"/>
        <w:autoSpaceDN w:val="0"/>
        <w:adjustRightInd w:val="0"/>
        <w:spacing w:after="0" w:line="360" w:lineRule="auto"/>
        <w:ind w:left="0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>Выбор форматов, каналов и периодичности информирования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3B0F60EE" w14:textId="77777777" w:rsidR="00033BA0" w:rsidRPr="007C6C6F" w:rsidRDefault="00033BA0">
      <w:pPr>
        <w:widowControl w:val="0"/>
        <w:tabs>
          <w:tab w:val="left" w:pos="284"/>
        </w:tabs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На данном этапе необходима инвентаризация существующих (имеющихся и перспективных) возможностей информирования целевых групп о проекте.</w:t>
      </w:r>
    </w:p>
    <w:p w14:paraId="58065EC1" w14:textId="77777777" w:rsidR="00033BA0" w:rsidRPr="007C6C6F" w:rsidRDefault="00033BA0">
      <w:pPr>
        <w:widowControl w:val="0"/>
        <w:tabs>
          <w:tab w:val="left" w:pos="284"/>
        </w:tabs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Ключевыми каналами для реализации информационной стратегии могут выступать:</w:t>
      </w:r>
    </w:p>
    <w:p w14:paraId="076DF938" w14:textId="77777777" w:rsidR="00033BA0" w:rsidRPr="007C6C6F" w:rsidRDefault="00033BA0" w:rsidP="001C3F3D">
      <w:pPr>
        <w:widowControl w:val="0"/>
        <w:numPr>
          <w:ilvl w:val="0"/>
          <w:numId w:val="32"/>
        </w:numPr>
        <w:tabs>
          <w:tab w:val="left" w:pos="0"/>
        </w:tabs>
        <w:autoSpaceDE w:val="0"/>
        <w:autoSpaceDN w:val="0"/>
        <w:adjustRightInd w:val="0"/>
        <w:spacing w:after="0" w:line="360" w:lineRule="auto"/>
        <w:ind w:left="0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Сайт организации;</w:t>
      </w:r>
    </w:p>
    <w:p w14:paraId="20FE8A6D" w14:textId="77777777" w:rsidR="00033BA0" w:rsidRPr="007C6C6F" w:rsidRDefault="00033BA0" w:rsidP="001C3F3D">
      <w:pPr>
        <w:widowControl w:val="0"/>
        <w:numPr>
          <w:ilvl w:val="0"/>
          <w:numId w:val="32"/>
        </w:numPr>
        <w:tabs>
          <w:tab w:val="left" w:pos="0"/>
        </w:tabs>
        <w:autoSpaceDE w:val="0"/>
        <w:autoSpaceDN w:val="0"/>
        <w:adjustRightInd w:val="0"/>
        <w:spacing w:after="0" w:line="360" w:lineRule="auto"/>
        <w:ind w:left="0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Местная печатная и электронная пресса;</w:t>
      </w:r>
    </w:p>
    <w:p w14:paraId="60112A19" w14:textId="77777777" w:rsidR="00033BA0" w:rsidRPr="007C6C6F" w:rsidRDefault="00033BA0" w:rsidP="001C3F3D">
      <w:pPr>
        <w:widowControl w:val="0"/>
        <w:numPr>
          <w:ilvl w:val="0"/>
          <w:numId w:val="32"/>
        </w:numPr>
        <w:tabs>
          <w:tab w:val="left" w:pos="0"/>
        </w:tabs>
        <w:autoSpaceDE w:val="0"/>
        <w:autoSpaceDN w:val="0"/>
        <w:adjustRightInd w:val="0"/>
        <w:spacing w:after="0" w:line="360" w:lineRule="auto"/>
        <w:ind w:left="0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Социальные сети;</w:t>
      </w:r>
    </w:p>
    <w:p w14:paraId="0D88EB42" w14:textId="77777777" w:rsidR="00033BA0" w:rsidRPr="007C6C6F" w:rsidRDefault="00033BA0" w:rsidP="001C3F3D">
      <w:pPr>
        <w:widowControl w:val="0"/>
        <w:numPr>
          <w:ilvl w:val="0"/>
          <w:numId w:val="32"/>
        </w:numPr>
        <w:tabs>
          <w:tab w:val="left" w:pos="0"/>
        </w:tabs>
        <w:autoSpaceDE w:val="0"/>
        <w:autoSpaceDN w:val="0"/>
        <w:adjustRightInd w:val="0"/>
        <w:spacing w:after="0" w:line="360" w:lineRule="auto"/>
        <w:ind w:left="0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Телевидение и радио;</w:t>
      </w:r>
    </w:p>
    <w:p w14:paraId="58B60536" w14:textId="77777777" w:rsidR="00033BA0" w:rsidRPr="007C6C6F" w:rsidRDefault="00033BA0" w:rsidP="001C3F3D">
      <w:pPr>
        <w:widowControl w:val="0"/>
        <w:numPr>
          <w:ilvl w:val="0"/>
          <w:numId w:val="32"/>
        </w:numPr>
        <w:tabs>
          <w:tab w:val="left" w:pos="0"/>
        </w:tabs>
        <w:autoSpaceDE w:val="0"/>
        <w:autoSpaceDN w:val="0"/>
        <w:adjustRightInd w:val="0"/>
        <w:spacing w:after="0" w:line="360" w:lineRule="auto"/>
        <w:ind w:left="0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фильные сайты об образовании.</w:t>
      </w:r>
    </w:p>
    <w:p w14:paraId="59F2D856" w14:textId="77777777" w:rsidR="00033BA0" w:rsidRPr="007C6C6F" w:rsidRDefault="00033BA0">
      <w:pPr>
        <w:widowControl w:val="0"/>
        <w:tabs>
          <w:tab w:val="left" w:pos="284"/>
        </w:tabs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Возможные каналы продвижения в сети Интернет:</w:t>
      </w:r>
    </w:p>
    <w:p w14:paraId="54622E69" w14:textId="77777777" w:rsidR="00033BA0" w:rsidRPr="007C6C6F" w:rsidRDefault="00033BA0" w:rsidP="001C3F3D">
      <w:pPr>
        <w:widowControl w:val="0"/>
        <w:numPr>
          <w:ilvl w:val="0"/>
          <w:numId w:val="31"/>
        </w:numPr>
        <w:tabs>
          <w:tab w:val="left" w:pos="284"/>
        </w:tabs>
        <w:autoSpaceDE w:val="0"/>
        <w:autoSpaceDN w:val="0"/>
        <w:adjustRightInd w:val="0"/>
        <w:spacing w:after="0" w:line="360" w:lineRule="auto"/>
        <w:ind w:left="0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Поисковая оптимизация и продвижение;</w:t>
      </w:r>
    </w:p>
    <w:p w14:paraId="559B63CF" w14:textId="77777777" w:rsidR="00033BA0" w:rsidRPr="007C6C6F" w:rsidRDefault="00033BA0" w:rsidP="001C3F3D">
      <w:pPr>
        <w:widowControl w:val="0"/>
        <w:numPr>
          <w:ilvl w:val="0"/>
          <w:numId w:val="31"/>
        </w:numPr>
        <w:tabs>
          <w:tab w:val="left" w:pos="284"/>
        </w:tabs>
        <w:autoSpaceDE w:val="0"/>
        <w:autoSpaceDN w:val="0"/>
        <w:adjustRightInd w:val="0"/>
        <w:spacing w:after="0" w:line="360" w:lineRule="auto"/>
        <w:ind w:left="0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ент-маркетинг;</w:t>
      </w:r>
    </w:p>
    <w:p w14:paraId="4550EB18" w14:textId="77777777" w:rsidR="00033BA0" w:rsidRPr="007C6C6F" w:rsidRDefault="00033BA0" w:rsidP="001C3F3D">
      <w:pPr>
        <w:widowControl w:val="0"/>
        <w:numPr>
          <w:ilvl w:val="0"/>
          <w:numId w:val="31"/>
        </w:numPr>
        <w:tabs>
          <w:tab w:val="left" w:pos="284"/>
        </w:tabs>
        <w:autoSpaceDE w:val="0"/>
        <w:autoSpaceDN w:val="0"/>
        <w:adjustRightInd w:val="0"/>
        <w:spacing w:after="0" w:line="360" w:lineRule="auto"/>
        <w:ind w:left="0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екстная реклама;</w:t>
      </w:r>
    </w:p>
    <w:p w14:paraId="4C57CAF7" w14:textId="77777777" w:rsidR="00033BA0" w:rsidRPr="007C6C6F" w:rsidRDefault="00033BA0" w:rsidP="001C3F3D">
      <w:pPr>
        <w:widowControl w:val="0"/>
        <w:numPr>
          <w:ilvl w:val="0"/>
          <w:numId w:val="31"/>
        </w:numPr>
        <w:tabs>
          <w:tab w:val="left" w:pos="284"/>
        </w:tabs>
        <w:autoSpaceDE w:val="0"/>
        <w:autoSpaceDN w:val="0"/>
        <w:adjustRightInd w:val="0"/>
        <w:spacing w:after="0" w:line="360" w:lineRule="auto"/>
        <w:ind w:left="0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Таргетированная реклама;</w:t>
      </w:r>
    </w:p>
    <w:p w14:paraId="5F123800" w14:textId="77777777" w:rsidR="00033BA0" w:rsidRPr="007C6C6F" w:rsidRDefault="00033BA0" w:rsidP="001C3F3D">
      <w:pPr>
        <w:widowControl w:val="0"/>
        <w:numPr>
          <w:ilvl w:val="0"/>
          <w:numId w:val="31"/>
        </w:numPr>
        <w:tabs>
          <w:tab w:val="left" w:pos="284"/>
        </w:tabs>
        <w:autoSpaceDE w:val="0"/>
        <w:autoSpaceDN w:val="0"/>
        <w:adjustRightInd w:val="0"/>
        <w:spacing w:after="0" w:line="360" w:lineRule="auto"/>
        <w:ind w:left="0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Маркетинг в социальных сетях;</w:t>
      </w:r>
    </w:p>
    <w:p w14:paraId="58FB42C6" w14:textId="77777777" w:rsidR="00033BA0" w:rsidRPr="007C6C6F" w:rsidRDefault="00033BA0" w:rsidP="001C3F3D">
      <w:pPr>
        <w:widowControl w:val="0"/>
        <w:numPr>
          <w:ilvl w:val="0"/>
          <w:numId w:val="31"/>
        </w:numPr>
        <w:tabs>
          <w:tab w:val="left" w:pos="284"/>
        </w:tabs>
        <w:autoSpaceDE w:val="0"/>
        <w:autoSpaceDN w:val="0"/>
        <w:adjustRightInd w:val="0"/>
        <w:spacing w:after="0" w:line="360" w:lineRule="auto"/>
        <w:ind w:left="0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E-mail-маркетинг;</w:t>
      </w:r>
    </w:p>
    <w:p w14:paraId="3A3D798D" w14:textId="77777777" w:rsidR="00033BA0" w:rsidRPr="007C6C6F" w:rsidRDefault="00033BA0" w:rsidP="001C3F3D">
      <w:pPr>
        <w:widowControl w:val="0"/>
        <w:numPr>
          <w:ilvl w:val="0"/>
          <w:numId w:val="31"/>
        </w:numPr>
        <w:tabs>
          <w:tab w:val="left" w:pos="284"/>
        </w:tabs>
        <w:autoSpaceDE w:val="0"/>
        <w:autoSpaceDN w:val="0"/>
        <w:adjustRightInd w:val="0"/>
        <w:spacing w:after="0" w:line="360" w:lineRule="auto"/>
        <w:ind w:left="0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Видеомаркетинг.</w:t>
      </w:r>
    </w:p>
    <w:p w14:paraId="6398FA9F" w14:textId="2977FDE8" w:rsidR="00033BA0" w:rsidRPr="007C6C6F" w:rsidRDefault="00033BA0" w:rsidP="004218F5">
      <w:pPr>
        <w:widowControl w:val="0"/>
        <w:tabs>
          <w:tab w:val="left" w:pos="284"/>
        </w:tabs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Основные форматы информирования: анонсы, новости, интервью, репортажи, фотоотчеты, реклама образовательных программ, пресс-конференции, день открытых дверей, открытые массовые мероприятия.</w:t>
      </w:r>
    </w:p>
    <w:p w14:paraId="7ED3A19D" w14:textId="77777777" w:rsidR="00033BA0" w:rsidRPr="007C6C6F" w:rsidRDefault="00033BA0" w:rsidP="001C3F3D">
      <w:pPr>
        <w:widowControl w:val="0"/>
        <w:numPr>
          <w:ilvl w:val="0"/>
          <w:numId w:val="30"/>
        </w:numPr>
        <w:tabs>
          <w:tab w:val="left" w:pos="284"/>
        </w:tabs>
        <w:autoSpaceDE w:val="0"/>
        <w:autoSpaceDN w:val="0"/>
        <w:adjustRightInd w:val="0"/>
        <w:spacing w:after="0" w:line="360" w:lineRule="auto"/>
        <w:ind w:left="0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пределение </w:t>
      </w:r>
      <w:r w:rsidRPr="007C6C6F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>текущего и перспективного планирования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нформационной стратегии может осуществляться в соответствии с примерной формой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98"/>
        <w:gridCol w:w="2927"/>
        <w:gridCol w:w="1555"/>
        <w:gridCol w:w="1905"/>
        <w:gridCol w:w="1791"/>
        <w:gridCol w:w="947"/>
      </w:tblGrid>
      <w:tr w:rsidR="007C6C6F" w:rsidRPr="007C6C6F" w14:paraId="1A76D621" w14:textId="77777777" w:rsidTr="00345031">
        <w:tc>
          <w:tcPr>
            <w:tcW w:w="459" w:type="dxa"/>
            <w:shd w:val="clear" w:color="auto" w:fill="auto"/>
          </w:tcPr>
          <w:p w14:paraId="17EC0DE8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  <w:lang w:eastAsia="ru-RU"/>
              </w:rPr>
              <w:t>№</w:t>
            </w:r>
          </w:p>
        </w:tc>
        <w:tc>
          <w:tcPr>
            <w:tcW w:w="3162" w:type="dxa"/>
            <w:shd w:val="clear" w:color="auto" w:fill="auto"/>
          </w:tcPr>
          <w:p w14:paraId="55DE3926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  <w:lang w:eastAsia="ru-RU"/>
              </w:rPr>
              <w:t>Мероприятие/задача</w:t>
            </w:r>
          </w:p>
        </w:tc>
        <w:tc>
          <w:tcPr>
            <w:tcW w:w="1364" w:type="dxa"/>
            <w:shd w:val="clear" w:color="auto" w:fill="auto"/>
          </w:tcPr>
          <w:p w14:paraId="494345AA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  <w:lang w:eastAsia="ru-RU"/>
              </w:rPr>
              <w:t>Целевые аудитории</w:t>
            </w:r>
          </w:p>
        </w:tc>
        <w:tc>
          <w:tcPr>
            <w:tcW w:w="1719" w:type="dxa"/>
            <w:shd w:val="clear" w:color="auto" w:fill="auto"/>
          </w:tcPr>
          <w:p w14:paraId="34D462F3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  <w:lang w:eastAsia="ru-RU"/>
              </w:rPr>
              <w:t>Каналы</w:t>
            </w:r>
          </w:p>
        </w:tc>
        <w:tc>
          <w:tcPr>
            <w:tcW w:w="1724" w:type="dxa"/>
            <w:shd w:val="clear" w:color="auto" w:fill="auto"/>
          </w:tcPr>
          <w:p w14:paraId="52E4D619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  <w:lang w:eastAsia="ru-RU"/>
              </w:rPr>
              <w:t>Форма</w:t>
            </w:r>
          </w:p>
        </w:tc>
        <w:tc>
          <w:tcPr>
            <w:tcW w:w="1209" w:type="dxa"/>
            <w:shd w:val="clear" w:color="auto" w:fill="auto"/>
          </w:tcPr>
          <w:p w14:paraId="2FF66469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  <w:lang w:eastAsia="ru-RU"/>
              </w:rPr>
              <w:t>Срок</w:t>
            </w:r>
          </w:p>
        </w:tc>
      </w:tr>
      <w:tr w:rsidR="007C6C6F" w:rsidRPr="007C6C6F" w14:paraId="621E9AC0" w14:textId="77777777" w:rsidTr="00345031">
        <w:tc>
          <w:tcPr>
            <w:tcW w:w="459" w:type="dxa"/>
            <w:shd w:val="clear" w:color="auto" w:fill="auto"/>
          </w:tcPr>
          <w:p w14:paraId="5C017C7D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3162" w:type="dxa"/>
            <w:shd w:val="clear" w:color="auto" w:fill="auto"/>
          </w:tcPr>
          <w:p w14:paraId="4011B2B5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Информирование семей о начале набора на программы модели</w:t>
            </w:r>
          </w:p>
        </w:tc>
        <w:tc>
          <w:tcPr>
            <w:tcW w:w="1364" w:type="dxa"/>
            <w:shd w:val="clear" w:color="auto" w:fill="auto"/>
          </w:tcPr>
          <w:p w14:paraId="0201A7CB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Семьи с детьми, органы власти, бизнес</w:t>
            </w:r>
          </w:p>
        </w:tc>
        <w:tc>
          <w:tcPr>
            <w:tcW w:w="1719" w:type="dxa"/>
            <w:shd w:val="clear" w:color="auto" w:fill="auto"/>
          </w:tcPr>
          <w:p w14:paraId="148EC8A7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Региональные и местные СМИ</w:t>
            </w:r>
          </w:p>
        </w:tc>
        <w:tc>
          <w:tcPr>
            <w:tcW w:w="1724" w:type="dxa"/>
            <w:shd w:val="clear" w:color="auto" w:fill="auto"/>
          </w:tcPr>
          <w:p w14:paraId="44B46119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Пресс-релиз</w:t>
            </w:r>
          </w:p>
        </w:tc>
        <w:tc>
          <w:tcPr>
            <w:tcW w:w="1209" w:type="dxa"/>
            <w:shd w:val="clear" w:color="auto" w:fill="auto"/>
          </w:tcPr>
          <w:p w14:paraId="56FDCFED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C6C6F" w:rsidRPr="007C6C6F" w14:paraId="2631B506" w14:textId="77777777" w:rsidTr="00345031">
        <w:tc>
          <w:tcPr>
            <w:tcW w:w="459" w:type="dxa"/>
            <w:shd w:val="clear" w:color="auto" w:fill="auto"/>
          </w:tcPr>
          <w:p w14:paraId="4B23A7EB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3162" w:type="dxa"/>
            <w:shd w:val="clear" w:color="auto" w:fill="auto"/>
          </w:tcPr>
          <w:p w14:paraId="31EDB8FD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Разъяснение предназначения создаваемых новых мест</w:t>
            </w:r>
          </w:p>
        </w:tc>
        <w:tc>
          <w:tcPr>
            <w:tcW w:w="1364" w:type="dxa"/>
            <w:shd w:val="clear" w:color="auto" w:fill="auto"/>
          </w:tcPr>
          <w:p w14:paraId="07DE9ADB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Семьи с детьми</w:t>
            </w:r>
          </w:p>
        </w:tc>
        <w:tc>
          <w:tcPr>
            <w:tcW w:w="1719" w:type="dxa"/>
            <w:shd w:val="clear" w:color="auto" w:fill="auto"/>
          </w:tcPr>
          <w:p w14:paraId="01E767FA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ТВ и интернет-трансляция</w:t>
            </w:r>
          </w:p>
        </w:tc>
        <w:tc>
          <w:tcPr>
            <w:tcW w:w="1724" w:type="dxa"/>
            <w:shd w:val="clear" w:color="auto" w:fill="auto"/>
          </w:tcPr>
          <w:p w14:paraId="258C9FF0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Пресс-конференция</w:t>
            </w:r>
          </w:p>
        </w:tc>
        <w:tc>
          <w:tcPr>
            <w:tcW w:w="1209" w:type="dxa"/>
            <w:shd w:val="clear" w:color="auto" w:fill="auto"/>
          </w:tcPr>
          <w:p w14:paraId="1EE083EC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033BA0" w:rsidRPr="007C6C6F" w14:paraId="336425B0" w14:textId="77777777" w:rsidTr="00345031">
        <w:tc>
          <w:tcPr>
            <w:tcW w:w="459" w:type="dxa"/>
            <w:shd w:val="clear" w:color="auto" w:fill="auto"/>
          </w:tcPr>
          <w:p w14:paraId="5BFA7B2C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162" w:type="dxa"/>
            <w:shd w:val="clear" w:color="auto" w:fill="auto"/>
          </w:tcPr>
          <w:p w14:paraId="33543894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…</w:t>
            </w:r>
          </w:p>
        </w:tc>
        <w:tc>
          <w:tcPr>
            <w:tcW w:w="1364" w:type="dxa"/>
            <w:shd w:val="clear" w:color="auto" w:fill="auto"/>
          </w:tcPr>
          <w:p w14:paraId="410B4754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719" w:type="dxa"/>
            <w:shd w:val="clear" w:color="auto" w:fill="auto"/>
          </w:tcPr>
          <w:p w14:paraId="68BC38E1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724" w:type="dxa"/>
            <w:shd w:val="clear" w:color="auto" w:fill="auto"/>
          </w:tcPr>
          <w:p w14:paraId="17DF0800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209" w:type="dxa"/>
            <w:shd w:val="clear" w:color="auto" w:fill="auto"/>
          </w:tcPr>
          <w:p w14:paraId="6242AFEE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</w:p>
        </w:tc>
      </w:tr>
    </w:tbl>
    <w:p w14:paraId="24069DD1" w14:textId="77777777" w:rsidR="00033BA0" w:rsidRPr="007C6C6F" w:rsidRDefault="00033BA0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CE11C57" w14:textId="77777777" w:rsidR="00033BA0" w:rsidRPr="007C6C6F" w:rsidRDefault="00033BA0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В качестве индикатора оценки эффективности информационной стратегии типовой модели «Топос» предлагается рассматривать уровень информированности целевых аудиторий.</w:t>
      </w:r>
    </w:p>
    <w:p w14:paraId="49D873F4" w14:textId="6CD10349" w:rsidR="00033BA0" w:rsidRPr="004218F5" w:rsidRDefault="00033BA0" w:rsidP="004218F5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  <w:br w:type="page"/>
      </w:r>
    </w:p>
    <w:p w14:paraId="0FE5342E" w14:textId="722BD2EA" w:rsidR="00033BA0" w:rsidRPr="00723536" w:rsidRDefault="00033BA0" w:rsidP="001C3F3D">
      <w:pPr>
        <w:spacing w:after="0" w:line="360" w:lineRule="auto"/>
        <w:ind w:firstLine="709"/>
        <w:jc w:val="right"/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</w:pPr>
      <w:r w:rsidRPr="00723536"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  <w:t xml:space="preserve">Приложение </w:t>
      </w:r>
      <w:r w:rsidR="00723536" w:rsidRPr="00723536"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  <w:t>3</w:t>
      </w:r>
    </w:p>
    <w:p w14:paraId="49804401" w14:textId="77777777" w:rsidR="00723536" w:rsidRDefault="00723536">
      <w:pPr>
        <w:spacing w:after="0" w:line="360" w:lineRule="auto"/>
        <w:jc w:val="center"/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</w:pPr>
    </w:p>
    <w:p w14:paraId="670F88B3" w14:textId="16475478" w:rsidR="00033BA0" w:rsidRPr="007C6C6F" w:rsidRDefault="00033BA0">
      <w:pPr>
        <w:spacing w:after="0" w:line="360" w:lineRule="auto"/>
        <w:jc w:val="center"/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  <w:t>Основные индикаторы и показатели типовой модели «Топос»</w:t>
      </w:r>
    </w:p>
    <w:p w14:paraId="59FC1983" w14:textId="77777777" w:rsidR="00033BA0" w:rsidRPr="007C6C6F" w:rsidRDefault="00033BA0" w:rsidP="001C3F3D">
      <w:pPr>
        <w:spacing w:after="0" w:line="360" w:lineRule="auto"/>
        <w:ind w:firstLine="709"/>
        <w:jc w:val="center"/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  <w:t>и м</w:t>
      </w:r>
      <w:r w:rsidRPr="007C6C6F"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  <w:t xml:space="preserve">етодика их расчета </w:t>
      </w: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98"/>
        <w:gridCol w:w="2552"/>
        <w:gridCol w:w="545"/>
        <w:gridCol w:w="6011"/>
      </w:tblGrid>
      <w:tr w:rsidR="007C6C6F" w:rsidRPr="007C6C6F" w14:paraId="60B682CD" w14:textId="77777777" w:rsidTr="00345031">
        <w:trPr>
          <w:trHeight w:val="562"/>
        </w:trPr>
        <w:tc>
          <w:tcPr>
            <w:tcW w:w="497" w:type="dxa"/>
            <w:shd w:val="clear" w:color="auto" w:fill="auto"/>
          </w:tcPr>
          <w:p w14:paraId="376B924E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>№</w:t>
            </w:r>
          </w:p>
        </w:tc>
        <w:tc>
          <w:tcPr>
            <w:tcW w:w="2328" w:type="dxa"/>
            <w:shd w:val="clear" w:color="auto" w:fill="auto"/>
          </w:tcPr>
          <w:p w14:paraId="34D87A67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>Наименование индикатора</w:t>
            </w:r>
          </w:p>
        </w:tc>
        <w:tc>
          <w:tcPr>
            <w:tcW w:w="498" w:type="dxa"/>
            <w:shd w:val="clear" w:color="auto" w:fill="auto"/>
          </w:tcPr>
          <w:p w14:paraId="6FDC8081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>Ед</w:t>
            </w:r>
          </w:p>
        </w:tc>
        <w:tc>
          <w:tcPr>
            <w:tcW w:w="6283" w:type="dxa"/>
            <w:shd w:val="clear" w:color="auto" w:fill="auto"/>
          </w:tcPr>
          <w:p w14:paraId="793AD2D1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>Методика расчета</w:t>
            </w:r>
          </w:p>
        </w:tc>
      </w:tr>
      <w:tr w:rsidR="007C6C6F" w:rsidRPr="007C6C6F" w14:paraId="5CFE7B34" w14:textId="77777777" w:rsidTr="00345031">
        <w:tc>
          <w:tcPr>
            <w:tcW w:w="497" w:type="dxa"/>
            <w:shd w:val="clear" w:color="auto" w:fill="auto"/>
          </w:tcPr>
          <w:p w14:paraId="54C4DB72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2328" w:type="dxa"/>
            <w:shd w:val="clear" w:color="auto" w:fill="auto"/>
          </w:tcPr>
          <w:p w14:paraId="1F23909D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Доля детей в возрасте 5-18 лет в муниципальном образовании, охваченных программами туристско-краеведческой направленности</w:t>
            </w:r>
          </w:p>
        </w:tc>
        <w:tc>
          <w:tcPr>
            <w:tcW w:w="498" w:type="dxa"/>
            <w:shd w:val="clear" w:color="auto" w:fill="auto"/>
          </w:tcPr>
          <w:p w14:paraId="326F959A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noProof/>
                <w:position w:val="-24"/>
                <w:sz w:val="28"/>
                <w:szCs w:val="28"/>
                <w:lang w:val="en-US" w:eastAsia="ru-RU"/>
              </w:rPr>
            </w:pPr>
            <w:r w:rsidRPr="009251DF">
              <w:rPr>
                <w:rFonts w:ascii="Times New Roman" w:eastAsia="Calibri" w:hAnsi="Times New Roman" w:cs="Times New Roman"/>
                <w:noProof/>
                <w:position w:val="-24"/>
                <w:sz w:val="28"/>
                <w:szCs w:val="28"/>
                <w:lang w:val="en-US" w:eastAsia="ru-RU"/>
              </w:rPr>
              <w:t>%</w:t>
            </w:r>
          </w:p>
        </w:tc>
        <w:tc>
          <w:tcPr>
            <w:tcW w:w="6283" w:type="dxa"/>
            <w:shd w:val="clear" w:color="auto" w:fill="auto"/>
          </w:tcPr>
          <w:p w14:paraId="7DCB021E" w14:textId="77777777" w:rsidR="00033BA0" w:rsidRPr="009251DF" w:rsidRDefault="00033BA0" w:rsidP="001C3F3D">
            <w:pP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m:oMath>
              <m:r>
                <m:rPr>
                  <m:sty m:val="p"/>
                </m:rPr>
                <w:rPr>
                  <w:rFonts w:ascii="Cambria Math" w:hAnsi="Cambria Math" w:cs="Times New Roman" w:hint="eastAsia"/>
                  <w:sz w:val="28"/>
                  <w:szCs w:val="28"/>
                </w:rPr>
                <m:t>Х</m:t>
              </m:r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=</m:t>
              </m:r>
              <m:f>
                <m:fPr>
                  <m:ctrlPr>
                    <w:rPr>
                      <w:rFonts w:ascii="Cambria Math" w:hAnsi="Cambria Math" w:cs="Times New Roman"/>
                      <w:bCs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N</m:t>
                  </m:r>
                </m:num>
                <m:den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Y</m:t>
                  </m:r>
                </m:den>
              </m:f>
              <m:r>
                <w:rPr>
                  <w:rFonts w:ascii="Cambria Math" w:hAnsi="Cambria Math" w:cs="Times New Roman"/>
                  <w:sz w:val="28"/>
                  <w:szCs w:val="28"/>
                </w:rPr>
                <m:t xml:space="preserve"> </m:t>
              </m:r>
              <m:r>
                <w:rPr>
                  <w:rFonts w:ascii="Cambria Math" w:hAnsi="Cambria Math" w:cs="Times New Roman" w:hint="eastAsia"/>
                  <w:sz w:val="28"/>
                  <w:szCs w:val="28"/>
                </w:rPr>
                <m:t>×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100%</m:t>
              </m:r>
            </m:oMath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,  где </w:t>
            </w: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val="en-US" w:eastAsia="ru-RU"/>
              </w:rPr>
              <w:t>X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 – доля детей в возрасте 5-18 лет в муниципальном образовании, охваченных программами туристско-краеведческой направленности</w:t>
            </w:r>
          </w:p>
          <w:p w14:paraId="701D3C8B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val="en-US" w:eastAsia="ru-RU"/>
              </w:rPr>
              <w:t>N</w:t>
            </w: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 –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количество человек в возрасте 5-18 лет, прошедших обучение по программам в текущем году </w:t>
            </w:r>
          </w:p>
          <w:p w14:paraId="2CA8A63F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val="en-US" w:eastAsia="ru-RU"/>
              </w:rPr>
              <w:t>Y</w:t>
            </w: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-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численность населения в возрасте 5-18 лет в муниципальном образовании в текущем году</w:t>
            </w:r>
          </w:p>
        </w:tc>
      </w:tr>
      <w:tr w:rsidR="007C6C6F" w:rsidRPr="007C6C6F" w14:paraId="2CD3F6F6" w14:textId="77777777" w:rsidTr="00345031">
        <w:tc>
          <w:tcPr>
            <w:tcW w:w="497" w:type="dxa"/>
            <w:shd w:val="clear" w:color="auto" w:fill="auto"/>
          </w:tcPr>
          <w:p w14:paraId="29C95C33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2328" w:type="dxa"/>
            <w:shd w:val="clear" w:color="auto" w:fill="auto"/>
          </w:tcPr>
          <w:p w14:paraId="2CE2CFFE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Доля учащихся, охваченных системой профессиональной ориентации и профессиональных проб</w:t>
            </w:r>
          </w:p>
        </w:tc>
        <w:tc>
          <w:tcPr>
            <w:tcW w:w="498" w:type="dxa"/>
            <w:shd w:val="clear" w:color="auto" w:fill="auto"/>
          </w:tcPr>
          <w:p w14:paraId="14521759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noProof/>
                <w:position w:val="-24"/>
                <w:sz w:val="28"/>
                <w:szCs w:val="28"/>
                <w:lang w:val="en-US" w:eastAsia="ru-RU"/>
              </w:rPr>
              <w:t>%</w:t>
            </w:r>
          </w:p>
        </w:tc>
        <w:tc>
          <w:tcPr>
            <w:tcW w:w="6283" w:type="dxa"/>
            <w:shd w:val="clear" w:color="auto" w:fill="auto"/>
          </w:tcPr>
          <w:p w14:paraId="2C565D2B" w14:textId="77777777" w:rsidR="00033BA0" w:rsidRPr="009251DF" w:rsidRDefault="00033BA0" w:rsidP="001C3F3D">
            <w:pP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m:oMath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P</m:t>
              </m:r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=</m:t>
              </m:r>
              <m:f>
                <m:fPr>
                  <m:ctrlPr>
                    <w:rPr>
                      <w:rFonts w:ascii="Cambria Math" w:hAnsi="Cambria Math" w:cs="Times New Roman"/>
                      <w:bCs/>
                      <w:sz w:val="28"/>
                      <w:szCs w:val="28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X</m:t>
                  </m:r>
                </m:num>
                <m:den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Y</m:t>
                  </m:r>
                </m:den>
              </m:f>
              <m:r>
                <w:rPr>
                  <w:rFonts w:ascii="Cambria Math" w:hAnsi="Cambria Math" w:cs="Times New Roman"/>
                  <w:sz w:val="28"/>
                  <w:szCs w:val="28"/>
                </w:rPr>
                <m:t xml:space="preserve"> </m:t>
              </m:r>
              <m:r>
                <w:rPr>
                  <w:rFonts w:ascii="Cambria Math" w:hAnsi="Cambria Math" w:cs="Times New Roman" w:hint="eastAsia"/>
                  <w:sz w:val="28"/>
                  <w:szCs w:val="28"/>
                </w:rPr>
                <m:t>×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100%</m:t>
              </m:r>
            </m:oMath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, где </w:t>
            </w: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val="en-US" w:eastAsia="ru-RU"/>
              </w:rPr>
              <w:t>P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 – доля, охваченных системой профессиональной ориентации и профессиональной проб</w:t>
            </w:r>
          </w:p>
          <w:p w14:paraId="0840F811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val="en-US" w:eastAsia="ru-RU"/>
              </w:rPr>
              <w:t>X</w:t>
            </w: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 –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количество учащихся, принявших участие в профориентационных мероприятиях</w:t>
            </w:r>
          </w:p>
          <w:p w14:paraId="3F79558E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val="en-US" w:eastAsia="ru-RU"/>
              </w:rPr>
              <w:t>Y</w:t>
            </w: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-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численность учащихся типовой модели в текущем году</w:t>
            </w:r>
          </w:p>
        </w:tc>
      </w:tr>
      <w:tr w:rsidR="007C6C6F" w:rsidRPr="007C6C6F" w14:paraId="1FC27DE5" w14:textId="77777777" w:rsidTr="00345031">
        <w:tc>
          <w:tcPr>
            <w:tcW w:w="497" w:type="dxa"/>
            <w:shd w:val="clear" w:color="auto" w:fill="auto"/>
          </w:tcPr>
          <w:p w14:paraId="5AB6150E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2328" w:type="dxa"/>
            <w:shd w:val="clear" w:color="auto" w:fill="auto"/>
          </w:tcPr>
          <w:p w14:paraId="1652A430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Доля детей, проявивших выдающиеся способности</w:t>
            </w:r>
          </w:p>
        </w:tc>
        <w:tc>
          <w:tcPr>
            <w:tcW w:w="498" w:type="dxa"/>
            <w:shd w:val="clear" w:color="auto" w:fill="auto"/>
          </w:tcPr>
          <w:p w14:paraId="7B7180B4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noProof/>
                <w:position w:val="-24"/>
                <w:sz w:val="28"/>
                <w:szCs w:val="28"/>
                <w:lang w:val="en-US" w:eastAsia="ru-RU"/>
              </w:rPr>
              <w:t>%</w:t>
            </w:r>
          </w:p>
        </w:tc>
        <w:tc>
          <w:tcPr>
            <w:tcW w:w="6283" w:type="dxa"/>
            <w:shd w:val="clear" w:color="auto" w:fill="auto"/>
          </w:tcPr>
          <w:p w14:paraId="4C636D3B" w14:textId="77777777" w:rsidR="00033BA0" w:rsidRPr="009251DF" w:rsidRDefault="00033BA0" w:rsidP="001C3F3D">
            <w:pP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m:oMath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V</m:t>
              </m:r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=</m:t>
              </m:r>
              <m:f>
                <m:fPr>
                  <m:ctrlPr>
                    <w:rPr>
                      <w:rFonts w:ascii="Cambria Math" w:hAnsi="Cambria Math" w:cs="Times New Roman"/>
                      <w:bCs/>
                      <w:sz w:val="28"/>
                      <w:szCs w:val="28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X</m:t>
                  </m:r>
                </m:num>
                <m:den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Y</m:t>
                  </m:r>
                </m:den>
              </m:f>
              <m:r>
                <w:rPr>
                  <w:rFonts w:ascii="Cambria Math" w:hAnsi="Cambria Math" w:cs="Times New Roman"/>
                  <w:sz w:val="28"/>
                  <w:szCs w:val="28"/>
                </w:rPr>
                <m:t xml:space="preserve"> </m:t>
              </m:r>
              <m:r>
                <w:rPr>
                  <w:rFonts w:ascii="Cambria Math" w:hAnsi="Cambria Math" w:cs="Times New Roman" w:hint="eastAsia"/>
                  <w:sz w:val="28"/>
                  <w:szCs w:val="28"/>
                </w:rPr>
                <m:t>×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100%</m:t>
              </m:r>
            </m:oMath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, где </w:t>
            </w: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val="en-US" w:eastAsia="ru-RU"/>
              </w:rPr>
              <w:t>V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 – доля детей, проявивших выдающиеся способности по программам туристско-краеведческой направленности в текущем году</w:t>
            </w:r>
          </w:p>
          <w:p w14:paraId="1D624362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val="en-US" w:eastAsia="ru-RU"/>
              </w:rPr>
              <w:t>X</w:t>
            </w: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 –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количество учащихся, ставших победителями и призерами конкурсов, входящих в соответствующие перечни</w:t>
            </w:r>
          </w:p>
          <w:p w14:paraId="5DBFBCFF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val="en-US" w:eastAsia="ru-RU"/>
              </w:rPr>
              <w:t>Y</w:t>
            </w: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-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численность учащихся типовой модели в текущем году</w:t>
            </w:r>
          </w:p>
        </w:tc>
      </w:tr>
      <w:tr w:rsidR="007C6C6F" w:rsidRPr="007C6C6F" w14:paraId="6A011702" w14:textId="77777777" w:rsidTr="00345031">
        <w:tc>
          <w:tcPr>
            <w:tcW w:w="497" w:type="dxa"/>
            <w:shd w:val="clear" w:color="auto" w:fill="auto"/>
          </w:tcPr>
          <w:p w14:paraId="03648C51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2328" w:type="dxa"/>
            <w:shd w:val="clear" w:color="auto" w:fill="auto"/>
          </w:tcPr>
          <w:p w14:paraId="4367B5E6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Доля детей, продолжающих обучение на следующий год</w:t>
            </w:r>
          </w:p>
        </w:tc>
        <w:tc>
          <w:tcPr>
            <w:tcW w:w="498" w:type="dxa"/>
            <w:shd w:val="clear" w:color="auto" w:fill="auto"/>
          </w:tcPr>
          <w:p w14:paraId="7CBA146A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noProof/>
                <w:position w:val="-24"/>
                <w:sz w:val="28"/>
                <w:szCs w:val="28"/>
                <w:lang w:val="en-US" w:eastAsia="ru-RU"/>
              </w:rPr>
              <w:t>%</w:t>
            </w:r>
          </w:p>
        </w:tc>
        <w:tc>
          <w:tcPr>
            <w:tcW w:w="6283" w:type="dxa"/>
            <w:shd w:val="clear" w:color="auto" w:fill="auto"/>
          </w:tcPr>
          <w:p w14:paraId="09AE1AE0" w14:textId="77777777" w:rsidR="00033BA0" w:rsidRPr="009251DF" w:rsidRDefault="00033BA0" w:rsidP="001C3F3D">
            <w:pP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m:oMath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Z</m:t>
              </m:r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=(X-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 xml:space="preserve">Y)/ 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X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 xml:space="preserve"> </m:t>
              </m:r>
              <m:r>
                <w:rPr>
                  <w:rFonts w:ascii="Cambria Math" w:hAnsi="Cambria Math" w:cs="Times New Roman" w:hint="eastAsia"/>
                  <w:sz w:val="28"/>
                  <w:szCs w:val="28"/>
                </w:rPr>
                <m:t>×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100%</m:t>
              </m:r>
            </m:oMath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, где </w:t>
            </w: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val="en-US" w:eastAsia="ru-RU"/>
              </w:rPr>
              <w:t>Z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 – доля детей, продолжающих обучение на следующий год</w:t>
            </w:r>
          </w:p>
          <w:p w14:paraId="7749BA4B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val="en-US" w:eastAsia="ru-RU"/>
              </w:rPr>
              <w:t>X</w:t>
            </w: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 –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количество учащихся в новом учебном году</w:t>
            </w:r>
          </w:p>
          <w:p w14:paraId="627CD4EB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val="en-US" w:eastAsia="ru-RU"/>
              </w:rPr>
              <w:t>Y</w:t>
            </w: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 -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численность новых учащихся в новом учебном году</w:t>
            </w:r>
          </w:p>
        </w:tc>
      </w:tr>
      <w:tr w:rsidR="007C6C6F" w:rsidRPr="007C6C6F" w14:paraId="2C0ACAFE" w14:textId="77777777" w:rsidTr="00345031">
        <w:tc>
          <w:tcPr>
            <w:tcW w:w="497" w:type="dxa"/>
            <w:shd w:val="clear" w:color="auto" w:fill="auto"/>
          </w:tcPr>
          <w:p w14:paraId="46DC872F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2328" w:type="dxa"/>
            <w:shd w:val="clear" w:color="auto" w:fill="auto"/>
          </w:tcPr>
          <w:p w14:paraId="153AFFA7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Доля детей, принявших участие в интенсивных форматах дополнительного образования и мероприятиях</w:t>
            </w:r>
          </w:p>
        </w:tc>
        <w:tc>
          <w:tcPr>
            <w:tcW w:w="498" w:type="dxa"/>
            <w:shd w:val="clear" w:color="auto" w:fill="auto"/>
          </w:tcPr>
          <w:p w14:paraId="136E5A86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noProof/>
                <w:position w:val="-24"/>
                <w:sz w:val="28"/>
                <w:szCs w:val="28"/>
                <w:lang w:val="en-US" w:eastAsia="ru-RU"/>
              </w:rPr>
              <w:t>%</w:t>
            </w:r>
          </w:p>
        </w:tc>
        <w:tc>
          <w:tcPr>
            <w:tcW w:w="6283" w:type="dxa"/>
            <w:shd w:val="clear" w:color="auto" w:fill="auto"/>
          </w:tcPr>
          <w:p w14:paraId="0B938AA5" w14:textId="77777777" w:rsidR="00033BA0" w:rsidRPr="009251DF" w:rsidRDefault="00033BA0" w:rsidP="001C3F3D">
            <w:pP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m:oMath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I</m:t>
              </m:r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=</m:t>
              </m:r>
              <m:f>
                <m:fPr>
                  <m:ctrlPr>
                    <w:rPr>
                      <w:rFonts w:ascii="Cambria Math" w:hAnsi="Cambria Math" w:cs="Times New Roman"/>
                      <w:bCs/>
                      <w:sz w:val="28"/>
                      <w:szCs w:val="28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X</m:t>
                  </m:r>
                </m:num>
                <m:den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Y</m:t>
                  </m:r>
                </m:den>
              </m:f>
              <m:r>
                <w:rPr>
                  <w:rFonts w:ascii="Cambria Math" w:hAnsi="Cambria Math" w:cs="Times New Roman"/>
                  <w:sz w:val="28"/>
                  <w:szCs w:val="28"/>
                </w:rPr>
                <m:t xml:space="preserve"> </m:t>
              </m:r>
              <m:r>
                <w:rPr>
                  <w:rFonts w:ascii="Cambria Math" w:hAnsi="Cambria Math" w:cs="Times New Roman" w:hint="eastAsia"/>
                  <w:sz w:val="28"/>
                  <w:szCs w:val="28"/>
                </w:rPr>
                <m:t>×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100%</m:t>
              </m:r>
            </m:oMath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, где </w:t>
            </w: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val="en-US" w:eastAsia="ru-RU"/>
              </w:rPr>
              <w:t>I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 – доля детей, принявших участие в интенсивных форматах дополнительного образования и мероприятиях по профилю</w:t>
            </w:r>
          </w:p>
          <w:p w14:paraId="363A85C1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val="en-US" w:eastAsia="ru-RU"/>
              </w:rPr>
              <w:t>X</w:t>
            </w: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 –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количество учащихся, не менее двух раз ставших участниками мероприятий и интенсивных форматов модели</w:t>
            </w:r>
          </w:p>
          <w:p w14:paraId="7E29FE39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val="en-US" w:eastAsia="ru-RU"/>
              </w:rPr>
              <w:t>Y</w:t>
            </w: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-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численность учащихся типовой модели в текущем году</w:t>
            </w:r>
          </w:p>
        </w:tc>
      </w:tr>
      <w:tr w:rsidR="007C6C6F" w:rsidRPr="007C6C6F" w14:paraId="68F4DA97" w14:textId="77777777" w:rsidTr="00345031">
        <w:tc>
          <w:tcPr>
            <w:tcW w:w="497" w:type="dxa"/>
            <w:shd w:val="clear" w:color="auto" w:fill="auto"/>
          </w:tcPr>
          <w:p w14:paraId="351A3689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2328" w:type="dxa"/>
            <w:shd w:val="clear" w:color="auto" w:fill="auto"/>
          </w:tcPr>
          <w:p w14:paraId="49AAEB74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Доля детей, воспользовавшиеся возможностью обучения по индивидуальным учебным планам</w:t>
            </w:r>
          </w:p>
        </w:tc>
        <w:tc>
          <w:tcPr>
            <w:tcW w:w="498" w:type="dxa"/>
            <w:shd w:val="clear" w:color="auto" w:fill="auto"/>
          </w:tcPr>
          <w:p w14:paraId="3D179822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noProof/>
                <w:position w:val="-24"/>
                <w:sz w:val="28"/>
                <w:szCs w:val="28"/>
                <w:lang w:val="en-US" w:eastAsia="ru-RU"/>
              </w:rPr>
              <w:t>%</w:t>
            </w:r>
          </w:p>
        </w:tc>
        <w:tc>
          <w:tcPr>
            <w:tcW w:w="6283" w:type="dxa"/>
            <w:shd w:val="clear" w:color="auto" w:fill="auto"/>
          </w:tcPr>
          <w:p w14:paraId="4D3425C5" w14:textId="77777777" w:rsidR="00033BA0" w:rsidRPr="009251DF" w:rsidRDefault="00033BA0" w:rsidP="001C3F3D">
            <w:pP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m:oMath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R=</m:t>
              </m:r>
              <m:f>
                <m:fPr>
                  <m:ctrlPr>
                    <w:rPr>
                      <w:rFonts w:ascii="Cambria Math" w:hAnsi="Cambria Math" w:cs="Times New Roman"/>
                      <w:bCs/>
                      <w:sz w:val="28"/>
                      <w:szCs w:val="28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X</m:t>
                  </m:r>
                </m:num>
                <m:den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Y</m:t>
                  </m:r>
                </m:den>
              </m:f>
              <m:r>
                <w:rPr>
                  <w:rFonts w:ascii="Cambria Math" w:hAnsi="Cambria Math" w:cs="Times New Roman"/>
                  <w:sz w:val="28"/>
                  <w:szCs w:val="28"/>
                </w:rPr>
                <m:t xml:space="preserve"> </m:t>
              </m:r>
              <m:r>
                <w:rPr>
                  <w:rFonts w:ascii="Cambria Math" w:hAnsi="Cambria Math" w:cs="Times New Roman" w:hint="eastAsia"/>
                  <w:sz w:val="28"/>
                  <w:szCs w:val="28"/>
                </w:rPr>
                <m:t>×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100%</m:t>
              </m:r>
            </m:oMath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, где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val="en-US" w:eastAsia="ru-RU"/>
              </w:rPr>
              <w:t>R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– доля детей, воспользовавшиеся возможностью обучения по индивидуальным учебным планам</w:t>
            </w:r>
          </w:p>
          <w:p w14:paraId="6499D31A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val="en-US" w:eastAsia="ru-RU"/>
              </w:rPr>
              <w:t>X</w:t>
            </w: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 –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количество учащихся, обучающихся по индивидуальным учебным планам в текущем учебном году</w:t>
            </w:r>
          </w:p>
          <w:p w14:paraId="7C4472CB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val="en-US" w:eastAsia="ru-RU"/>
              </w:rPr>
              <w:t>Y</w:t>
            </w: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-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численность учащихся типовой модели в текущем году</w:t>
            </w:r>
          </w:p>
        </w:tc>
      </w:tr>
      <w:tr w:rsidR="007C6C6F" w:rsidRPr="007C6C6F" w14:paraId="116F389A" w14:textId="77777777" w:rsidTr="00345031">
        <w:tc>
          <w:tcPr>
            <w:tcW w:w="497" w:type="dxa"/>
            <w:shd w:val="clear" w:color="auto" w:fill="auto"/>
          </w:tcPr>
          <w:p w14:paraId="1472D502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7</w:t>
            </w:r>
          </w:p>
        </w:tc>
        <w:tc>
          <w:tcPr>
            <w:tcW w:w="2328" w:type="dxa"/>
            <w:shd w:val="clear" w:color="auto" w:fill="auto"/>
          </w:tcPr>
          <w:p w14:paraId="146274C3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Доля детей, охваченная системой наставничества</w:t>
            </w:r>
          </w:p>
        </w:tc>
        <w:tc>
          <w:tcPr>
            <w:tcW w:w="498" w:type="dxa"/>
            <w:shd w:val="clear" w:color="auto" w:fill="auto"/>
          </w:tcPr>
          <w:p w14:paraId="202617D0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noProof/>
                <w:position w:val="-24"/>
                <w:sz w:val="28"/>
                <w:szCs w:val="28"/>
                <w:lang w:val="en-US" w:eastAsia="ru-RU"/>
              </w:rPr>
              <w:t>%</w:t>
            </w:r>
          </w:p>
        </w:tc>
        <w:tc>
          <w:tcPr>
            <w:tcW w:w="6283" w:type="dxa"/>
            <w:shd w:val="clear" w:color="auto" w:fill="auto"/>
          </w:tcPr>
          <w:p w14:paraId="706C382A" w14:textId="77777777" w:rsidR="00033BA0" w:rsidRPr="009251DF" w:rsidRDefault="00033BA0" w:rsidP="001C3F3D">
            <w:pP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m:oMath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N=</m:t>
              </m:r>
              <m:f>
                <m:fPr>
                  <m:ctrlPr>
                    <w:rPr>
                      <w:rFonts w:ascii="Cambria Math" w:hAnsi="Cambria Math" w:cs="Times New Roman"/>
                      <w:bCs/>
                      <w:sz w:val="28"/>
                      <w:szCs w:val="28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X</m:t>
                  </m:r>
                </m:num>
                <m:den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Y</m:t>
                  </m:r>
                </m:den>
              </m:f>
              <m:r>
                <w:rPr>
                  <w:rFonts w:ascii="Cambria Math" w:hAnsi="Cambria Math" w:cs="Times New Roman"/>
                  <w:sz w:val="28"/>
                  <w:szCs w:val="28"/>
                </w:rPr>
                <m:t xml:space="preserve"> </m:t>
              </m:r>
              <m:r>
                <w:rPr>
                  <w:rFonts w:ascii="Cambria Math" w:hAnsi="Cambria Math" w:cs="Times New Roman" w:hint="eastAsia"/>
                  <w:sz w:val="28"/>
                  <w:szCs w:val="28"/>
                </w:rPr>
                <m:t>×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100%</m:t>
              </m:r>
            </m:oMath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, где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val="en-US" w:eastAsia="ru-RU"/>
              </w:rPr>
              <w:t>N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 – доля детей, охваченная системой наставничества</w:t>
            </w:r>
          </w:p>
          <w:p w14:paraId="02B3868B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val="en-US" w:eastAsia="ru-RU"/>
              </w:rPr>
              <w:t>X</w:t>
            </w: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 –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количество учащихся, включенных в разные виды наставничества</w:t>
            </w:r>
          </w:p>
          <w:p w14:paraId="3C3D2989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val="en-US" w:eastAsia="ru-RU"/>
              </w:rPr>
              <w:t>Y</w:t>
            </w: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-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численность учащихся типовой модели в текущем году</w:t>
            </w:r>
          </w:p>
        </w:tc>
      </w:tr>
      <w:tr w:rsidR="007C6C6F" w:rsidRPr="007C6C6F" w14:paraId="34EB20C2" w14:textId="77777777" w:rsidTr="00345031">
        <w:tc>
          <w:tcPr>
            <w:tcW w:w="497" w:type="dxa"/>
            <w:shd w:val="clear" w:color="auto" w:fill="auto"/>
          </w:tcPr>
          <w:p w14:paraId="72DB2F87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8</w:t>
            </w:r>
          </w:p>
        </w:tc>
        <w:tc>
          <w:tcPr>
            <w:tcW w:w="2328" w:type="dxa"/>
            <w:shd w:val="clear" w:color="auto" w:fill="auto"/>
          </w:tcPr>
          <w:p w14:paraId="5DBB481A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Доля детей, принимающих участие в реализации образовательных проектов с участием партнеров</w:t>
            </w:r>
          </w:p>
        </w:tc>
        <w:tc>
          <w:tcPr>
            <w:tcW w:w="498" w:type="dxa"/>
            <w:shd w:val="clear" w:color="auto" w:fill="auto"/>
          </w:tcPr>
          <w:p w14:paraId="74C9E33C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noProof/>
                <w:position w:val="-24"/>
                <w:sz w:val="28"/>
                <w:szCs w:val="28"/>
                <w:lang w:val="en-US" w:eastAsia="ru-RU"/>
              </w:rPr>
              <w:t>%</w:t>
            </w:r>
          </w:p>
        </w:tc>
        <w:tc>
          <w:tcPr>
            <w:tcW w:w="6283" w:type="dxa"/>
            <w:shd w:val="clear" w:color="auto" w:fill="auto"/>
          </w:tcPr>
          <w:p w14:paraId="001F742E" w14:textId="77777777" w:rsidR="00033BA0" w:rsidRPr="009251DF" w:rsidRDefault="00033BA0" w:rsidP="001C3F3D">
            <w:pP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m:oMath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T</m:t>
              </m:r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=</m:t>
              </m:r>
              <m:f>
                <m:fPr>
                  <m:ctrlPr>
                    <w:rPr>
                      <w:rFonts w:ascii="Cambria Math" w:hAnsi="Cambria Math" w:cs="Times New Roman"/>
                      <w:bCs/>
                      <w:sz w:val="28"/>
                      <w:szCs w:val="28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X</m:t>
                  </m:r>
                </m:num>
                <m:den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Y</m:t>
                  </m:r>
                </m:den>
              </m:f>
              <m:r>
                <w:rPr>
                  <w:rFonts w:ascii="Cambria Math" w:hAnsi="Cambria Math" w:cs="Times New Roman"/>
                  <w:sz w:val="28"/>
                  <w:szCs w:val="28"/>
                </w:rPr>
                <m:t xml:space="preserve"> </m:t>
              </m:r>
              <m:r>
                <w:rPr>
                  <w:rFonts w:ascii="Cambria Math" w:hAnsi="Cambria Math" w:cs="Times New Roman" w:hint="eastAsia"/>
                  <w:sz w:val="28"/>
                  <w:szCs w:val="28"/>
                </w:rPr>
                <m:t>×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100%</m:t>
              </m:r>
            </m:oMath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, где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val="en-US" w:eastAsia="ru-RU"/>
              </w:rPr>
              <w:t>T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 – доля детей, участвующих в проектах с участием партнеров</w:t>
            </w:r>
          </w:p>
          <w:p w14:paraId="51B8B418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val="en-US" w:eastAsia="ru-RU"/>
              </w:rPr>
              <w:t>X</w:t>
            </w: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 –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количество учащихся, принявших участие в реализации образовательных проектов с участием партнеров</w:t>
            </w:r>
          </w:p>
          <w:p w14:paraId="35E1DD14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val="en-US" w:eastAsia="ru-RU"/>
              </w:rPr>
              <w:t>Y</w:t>
            </w: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-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численность учащихся типовой модели в текущем году</w:t>
            </w:r>
          </w:p>
        </w:tc>
      </w:tr>
      <w:tr w:rsidR="00033BA0" w:rsidRPr="007C6C6F" w14:paraId="5A262614" w14:textId="77777777" w:rsidTr="00345031">
        <w:tc>
          <w:tcPr>
            <w:tcW w:w="497" w:type="dxa"/>
            <w:shd w:val="clear" w:color="auto" w:fill="auto"/>
          </w:tcPr>
          <w:p w14:paraId="3B5479CF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9</w:t>
            </w:r>
          </w:p>
        </w:tc>
        <w:tc>
          <w:tcPr>
            <w:tcW w:w="2328" w:type="dxa"/>
            <w:shd w:val="clear" w:color="auto" w:fill="auto"/>
          </w:tcPr>
          <w:p w14:paraId="32D1D10B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Охват сотрудников современными программами ДПО от ведущих организаций РФ</w:t>
            </w:r>
          </w:p>
        </w:tc>
        <w:tc>
          <w:tcPr>
            <w:tcW w:w="498" w:type="dxa"/>
            <w:shd w:val="clear" w:color="auto" w:fill="auto"/>
          </w:tcPr>
          <w:p w14:paraId="364D5A7B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noProof/>
                <w:position w:val="-24"/>
                <w:sz w:val="28"/>
                <w:szCs w:val="28"/>
                <w:lang w:val="en-US" w:eastAsia="ru-RU"/>
              </w:rPr>
              <w:t>%</w:t>
            </w:r>
          </w:p>
        </w:tc>
        <w:tc>
          <w:tcPr>
            <w:tcW w:w="6283" w:type="dxa"/>
            <w:shd w:val="clear" w:color="auto" w:fill="auto"/>
          </w:tcPr>
          <w:p w14:paraId="5094DF19" w14:textId="77777777" w:rsidR="00033BA0" w:rsidRPr="009251DF" w:rsidRDefault="00033BA0" w:rsidP="001C3F3D">
            <w:pP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m:oMath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S=</m:t>
              </m:r>
              <m:f>
                <m:fPr>
                  <m:ctrlPr>
                    <w:rPr>
                      <w:rFonts w:ascii="Cambria Math" w:hAnsi="Cambria Math" w:cs="Times New Roman"/>
                      <w:bCs/>
                      <w:sz w:val="28"/>
                      <w:szCs w:val="28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X</m:t>
                  </m:r>
                </m:num>
                <m:den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Y</m:t>
                  </m:r>
                </m:den>
              </m:f>
              <m:r>
                <w:rPr>
                  <w:rFonts w:ascii="Cambria Math" w:hAnsi="Cambria Math" w:cs="Times New Roman"/>
                  <w:sz w:val="28"/>
                  <w:szCs w:val="28"/>
                </w:rPr>
                <m:t xml:space="preserve"> </m:t>
              </m:r>
              <m:r>
                <w:rPr>
                  <w:rFonts w:ascii="Cambria Math" w:hAnsi="Cambria Math" w:cs="Times New Roman" w:hint="eastAsia"/>
                  <w:sz w:val="28"/>
                  <w:szCs w:val="28"/>
                </w:rPr>
                <m:t>×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100%</m:t>
              </m:r>
            </m:oMath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, где </w:t>
            </w: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val="en-US" w:eastAsia="ru-RU"/>
              </w:rPr>
              <w:t>S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– доля сотрудников, освоивших современные программы ДПО</w:t>
            </w:r>
          </w:p>
          <w:p w14:paraId="7A3FA7AE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val="en-US" w:eastAsia="ru-RU"/>
              </w:rPr>
              <w:t>X</w:t>
            </w: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 –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количество сотрудников, прошедших обучение по программам ДПО от ведущих организаций </w:t>
            </w:r>
          </w:p>
          <w:p w14:paraId="7710CA19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val="en-US" w:eastAsia="ru-RU"/>
              </w:rPr>
              <w:t>Y</w:t>
            </w: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-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численность сотрудников в текущем году</w:t>
            </w:r>
          </w:p>
        </w:tc>
      </w:tr>
    </w:tbl>
    <w:p w14:paraId="048FB6FE" w14:textId="77777777" w:rsidR="00033BA0" w:rsidRPr="007C6C6F" w:rsidRDefault="00033BA0" w:rsidP="001C3F3D">
      <w:pPr>
        <w:spacing w:after="0" w:line="360" w:lineRule="auto"/>
        <w:ind w:hanging="709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</w:p>
    <w:p w14:paraId="186BED11" w14:textId="77777777" w:rsidR="00033BA0" w:rsidRPr="007C6C6F" w:rsidRDefault="00033BA0" w:rsidP="001C3F3D">
      <w:pPr>
        <w:spacing w:after="0" w:line="360" w:lineRule="auto"/>
        <w:ind w:hanging="709"/>
        <w:rPr>
          <w:rFonts w:ascii="Times New Roman" w:eastAsia="Arial" w:hAnsi="Times New Roman" w:cs="Times New Roman"/>
          <w:b/>
          <w:bCs/>
          <w:i/>
          <w:i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/>
          <w:bCs/>
          <w:i/>
          <w:iCs/>
          <w:sz w:val="28"/>
          <w:szCs w:val="28"/>
          <w:lang w:val="ru" w:eastAsia="ru-RU"/>
        </w:rPr>
        <w:br w:type="page"/>
      </w:r>
    </w:p>
    <w:p w14:paraId="7F7260E4" w14:textId="7FC86B4B" w:rsidR="00033BA0" w:rsidRPr="00723536" w:rsidRDefault="00033BA0" w:rsidP="001C3F3D">
      <w:pPr>
        <w:spacing w:after="0" w:line="360" w:lineRule="auto"/>
        <w:ind w:hanging="709"/>
        <w:jc w:val="right"/>
        <w:rPr>
          <w:rFonts w:ascii="Times New Roman" w:eastAsia="Arial" w:hAnsi="Times New Roman" w:cs="Times New Roman"/>
          <w:b/>
          <w:bCs/>
          <w:sz w:val="28"/>
          <w:szCs w:val="28"/>
          <w:lang w:eastAsia="ru-RU"/>
        </w:rPr>
      </w:pPr>
      <w:r w:rsidRPr="00723536"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  <w:t xml:space="preserve">Приложение </w:t>
      </w:r>
      <w:r w:rsidR="00723536" w:rsidRPr="00723536"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  <w:t>4</w:t>
      </w:r>
    </w:p>
    <w:p w14:paraId="07C9E880" w14:textId="77777777" w:rsidR="00723536" w:rsidRDefault="00723536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</w:pPr>
    </w:p>
    <w:p w14:paraId="61FC021D" w14:textId="37D52A70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  <w:t>Порядок проведения самообследования региональных и муниципальных систем дополнительного образования и определения стратегии развития их инфраструктурной составляющей</w:t>
      </w:r>
      <w:r w:rsidR="00723536"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  <w:t xml:space="preserve"> новых мест</w:t>
      </w:r>
    </w:p>
    <w:p w14:paraId="1BE9F2F8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орядок самообследования в рамках типовой модели «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пос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» предполагает следующие шаги:</w:t>
      </w:r>
    </w:p>
    <w:p w14:paraId="791AE52A" w14:textId="77777777" w:rsidR="00033BA0" w:rsidRPr="007C6C6F" w:rsidRDefault="00033BA0" w:rsidP="001C3F3D">
      <w:pPr>
        <w:numPr>
          <w:ilvl w:val="0"/>
          <w:numId w:val="12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Инвентаризация ресурсов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17D66AA1" w14:textId="77777777" w:rsidR="00033BA0" w:rsidRPr="007C6C6F" w:rsidRDefault="00033BA0" w:rsidP="001C3F3D">
      <w:pPr>
        <w:numPr>
          <w:ilvl w:val="0"/>
          <w:numId w:val="12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Выбор направлений и тематик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17C56B65" w14:textId="77777777" w:rsidR="00033BA0" w:rsidRPr="007C6C6F" w:rsidRDefault="00033BA0" w:rsidP="001C3F3D">
      <w:pPr>
        <w:numPr>
          <w:ilvl w:val="0"/>
          <w:numId w:val="12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Выбор масштаба и формы реализации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0BB5D16B" w14:textId="77777777" w:rsidR="00033BA0" w:rsidRPr="007C6C6F" w:rsidRDefault="00033BA0" w:rsidP="001C3F3D">
      <w:pPr>
        <w:numPr>
          <w:ilvl w:val="0"/>
          <w:numId w:val="12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огласование с региональной политикой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592FB389" w14:textId="77777777" w:rsidR="00033BA0" w:rsidRPr="007C6C6F" w:rsidRDefault="00033BA0" w:rsidP="001C3F3D">
      <w:pPr>
        <w:numPr>
          <w:ilvl w:val="0"/>
          <w:numId w:val="12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Учет интересов разных групп пользователей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16077B6B" w14:textId="77777777" w:rsidR="00033BA0" w:rsidRPr="007C6C6F" w:rsidRDefault="00033BA0" w:rsidP="001C3F3D">
      <w:pPr>
        <w:numPr>
          <w:ilvl w:val="0"/>
          <w:numId w:val="12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пределение модели ресурсного обеспечения и нормативных затрат на реализацию типовой модели.</w:t>
      </w:r>
    </w:p>
    <w:p w14:paraId="381679E2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В основе осуществления выбора определения стратегии развития инфраструктурной составляющей лежат несколько базовых оснований, каждое из которых потребует самообследования и анализа определенных характеристик развиваемой региональных и муниципальных систем дополнительного образования. </w:t>
      </w:r>
    </w:p>
    <w:p w14:paraId="514EADEA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Источниками данных для проведения самообследования могут стать:</w:t>
      </w:r>
    </w:p>
    <w:p w14:paraId="5272C98A" w14:textId="77777777" w:rsidR="00033BA0" w:rsidRPr="007C6C6F" w:rsidRDefault="00033BA0" w:rsidP="001C3F3D">
      <w:pPr>
        <w:numPr>
          <w:ilvl w:val="0"/>
          <w:numId w:val="18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Формы статистического наблюдения 1-ДО и 1-ДОП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18AAA3AE" w14:textId="77777777" w:rsidR="00033BA0" w:rsidRPr="007C6C6F" w:rsidRDefault="00033BA0" w:rsidP="001C3F3D">
      <w:pPr>
        <w:numPr>
          <w:ilvl w:val="0"/>
          <w:numId w:val="18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анные региональных навигаторов дополнительного образования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6555F6F1" w14:textId="77777777" w:rsidR="00033BA0" w:rsidRPr="007C6C6F" w:rsidRDefault="00033BA0" w:rsidP="001C3F3D">
      <w:pPr>
        <w:numPr>
          <w:ilvl w:val="0"/>
          <w:numId w:val="18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Данные Федерального ресурсного центра;</w:t>
      </w:r>
    </w:p>
    <w:p w14:paraId="2DEF6640" w14:textId="77777777" w:rsidR="00033BA0" w:rsidRPr="007C6C6F" w:rsidRDefault="00033BA0" w:rsidP="001C3F3D">
      <w:pPr>
        <w:numPr>
          <w:ilvl w:val="0"/>
          <w:numId w:val="18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анные инвентаризации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543271E7" w14:textId="77777777" w:rsidR="00033BA0" w:rsidRPr="007C6C6F" w:rsidRDefault="00033BA0" w:rsidP="001C3F3D">
      <w:pPr>
        <w:numPr>
          <w:ilvl w:val="0"/>
          <w:numId w:val="18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анные социологических исследований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2E487DCA" w14:textId="77777777" w:rsidR="00033BA0" w:rsidRPr="007C6C6F" w:rsidRDefault="00033BA0" w:rsidP="001C3F3D">
      <w:pPr>
        <w:numPr>
          <w:ilvl w:val="0"/>
          <w:numId w:val="18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анные портала для размещения официальной информации о государственных (муниципальных) учреждениях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2E0E842D" w14:textId="77777777" w:rsidR="00033BA0" w:rsidRPr="007C6C6F" w:rsidRDefault="00033BA0" w:rsidP="001C3F3D">
      <w:pPr>
        <w:numPr>
          <w:ilvl w:val="0"/>
          <w:numId w:val="18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тчеты о самообследовании образовательных организаций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7DF18B5C" w14:textId="77777777" w:rsidR="00033BA0" w:rsidRPr="007C6C6F" w:rsidRDefault="00033BA0" w:rsidP="001C3F3D">
      <w:pPr>
        <w:numPr>
          <w:ilvl w:val="0"/>
          <w:numId w:val="18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ругие источники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.</w:t>
      </w:r>
    </w:p>
    <w:p w14:paraId="367C4088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</w:p>
    <w:p w14:paraId="57C481D6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алее рассмотрим последовательность (алгоритм) осуществления выбора и соответствующий ему порядок самообследования.</w:t>
      </w:r>
    </w:p>
    <w:p w14:paraId="28B5E62E" w14:textId="77777777" w:rsidR="00033BA0" w:rsidRPr="007C6C6F" w:rsidRDefault="00033BA0">
      <w:pPr>
        <w:spacing w:after="0" w:line="360" w:lineRule="auto"/>
        <w:ind w:firstLine="709"/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</w:pPr>
    </w:p>
    <w:p w14:paraId="654C3AB7" w14:textId="77777777" w:rsidR="00033BA0" w:rsidRPr="007C6C6F" w:rsidRDefault="00033BA0">
      <w:pPr>
        <w:spacing w:after="0" w:line="360" w:lineRule="auto"/>
        <w:ind w:firstLine="709"/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  <w:t>1 этап. Выбор образовательных направлений и тематик в рамках модели</w:t>
      </w:r>
    </w:p>
    <w:p w14:paraId="38756DAD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ри выборе направлен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ий и тематик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целесообразно рассмотреть следующие основания:</w:t>
      </w:r>
    </w:p>
    <w:p w14:paraId="0BFD4E9B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1) </w:t>
      </w:r>
      <w:r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Потребности и запрос разных стейкхолдеров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 Это основание предполагает осуществление выбора степени учета потребностей разных интерессантов. Можно выделить две категории основных субъектов, заинтересованных в результатах реализации дополнительных общеобразовательных программ туристско-краеведческой направленности: потребители образовательных услуг – сами обучающиеся, их родители, семьи; и представители экономики региона (муниципалитета), заинтересованные в профессиональной ориентации детей и молодежи, их предпрофессиональной подготовке в области искусства и культуры.</w:t>
      </w:r>
    </w:p>
    <w:p w14:paraId="0FBD5219" w14:textId="77777777" w:rsidR="00033BA0" w:rsidRPr="007C6C6F" w:rsidRDefault="00033BA0" w:rsidP="001C3F3D">
      <w:pPr>
        <w:numPr>
          <w:ilvl w:val="0"/>
          <w:numId w:val="15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u w:val="single"/>
          <w:lang w:val="ru" w:eastAsia="ru-RU"/>
        </w:rPr>
        <w:t xml:space="preserve">Запрос потребителей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может быть изучен с помощью социологических опросов. Кроме этого, возможно использование информационного ресурса «Навигатор дополнительного образования». Сервис записи позволит собирать статистику спроса на программы определенной тематики.</w:t>
      </w:r>
    </w:p>
    <w:p w14:paraId="6D034EFD" w14:textId="27A45C9A" w:rsidR="00033BA0" w:rsidRPr="007C6C6F" w:rsidRDefault="00033BA0" w:rsidP="001C3F3D">
      <w:pPr>
        <w:numPr>
          <w:ilvl w:val="0"/>
          <w:numId w:val="15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u w:val="single"/>
          <w:lang w:val="ru" w:eastAsia="ru-RU"/>
        </w:rPr>
        <w:t>Потребности региональной (муниципальной) экономики и рынка труда</w:t>
      </w:r>
      <w:r w:rsidR="00723536">
        <w:rPr>
          <w:rFonts w:ascii="Times New Roman" w:eastAsia="Arial" w:hAnsi="Times New Roman" w:cs="Times New Roman"/>
          <w:sz w:val="28"/>
          <w:szCs w:val="28"/>
          <w:u w:val="single"/>
          <w:lang w:val="ru" w:eastAsia="ru-RU"/>
        </w:rPr>
        <w:t xml:space="preserve"> (наука, технологии, ведущие отрасли и социально-экономические особенности)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 Для их оценки необходимо проанализировать следующие контекстные данные: структура экономики (по отраслям и секторам), структура рынка труда (включая кадровые дефициты); уровень безработицы и структура безработных (возраст, уровень образования, специальность); перспективы развития экономики и рынка труда в регионе (муниципалитете). В этом контексте, по всей видимости, будет срабатывать и дифференциация между городской и сельской местностями.</w:t>
      </w:r>
    </w:p>
    <w:p w14:paraId="32FA2BCF" w14:textId="77777777" w:rsidR="00033BA0" w:rsidRPr="007C6C6F" w:rsidRDefault="00033BA0" w:rsidP="001C3F3D">
      <w:pPr>
        <w:numPr>
          <w:ilvl w:val="0"/>
          <w:numId w:val="15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u w:val="single"/>
          <w:lang w:val="ru" w:eastAsia="ru-RU"/>
        </w:rPr>
        <w:t>Социокультурные потребности местных сообществ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. Представители разных субкультур, этнических групп, гендерных и возрастных групп и т.п. имеют ряд типичных для них запросов и предпочтений, связанных в том числе с традициями и исторически сложившимися культурными стереотипами,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региональной идентичностью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. Эти потребности можно выявить через исследование запроса потребителей образовательных услуг, а также через анализ этнического, гендерного и возрастного состава населения. При этом субкультурные, этнические и гендерные характеристики будут влиять не столько на выбор в целом, сколько на определение предпочтительных тематик и культурной специфики. Например,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для богатого историей края будем весьма важна историко-культурная тематика программ краеведения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426F6D41" w14:textId="77777777" w:rsidR="00033BA0" w:rsidRPr="007C6C6F" w:rsidRDefault="00033BA0" w:rsidP="001C3F3D">
      <w:pPr>
        <w:numPr>
          <w:ilvl w:val="0"/>
          <w:numId w:val="15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u w:val="single"/>
          <w:lang w:val="ru" w:eastAsia="ru-RU"/>
        </w:rPr>
        <w:t>Стратегические планы и приоритеты развития региона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. Сведения об основных направлениях, приоритетных сферах развития региона можно выявить из нормативных правовых и стратегических документов, таких как стратегия социально-экономического развития, государственные программы развития региона в целом или отдельных отраслей. По результатам проведенного анализа будет сформировано два (или более) рейтинговых списка тематик программ, востребованных выделенными стейкхолдерами. Определенные ранги могут совпадать, совпадать частично или не совпадать полностью. </w:t>
      </w:r>
    </w:p>
    <w:p w14:paraId="47BF3446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итуация совпадения «лидеров» данных рейтингов наиболее благоприятна для принятия управленческих решений: в этом случае лидирующие в обоих рейтингах тематик становятся ключевым объектом развития.</w:t>
      </w:r>
    </w:p>
    <w:p w14:paraId="0D453D38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В ситуации полного несовпадения потребностей ключевых стейкхолдеров выбор может строит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ь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я на экспертной оценке степени важности учета мнений конкретных интересантов. Экспертная оценка в этом случае может проводиться любым методом экспертного назначения весовых коэффициентов: метод экспертного ранжирования, метод попарного сравнения, метод приписывания баллов, метод последовательных уступок.</w:t>
      </w:r>
    </w:p>
    <w:p w14:paraId="344A5460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Вероятно, возможен вариант некоторого компромиссного решения («ни нашим, ни вашим»). </w:t>
      </w:r>
    </w:p>
    <w:p w14:paraId="2293C835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2) </w:t>
      </w:r>
      <w:r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Тактика управления развитием</w:t>
      </w:r>
    </w:p>
    <w:p w14:paraId="1A747139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ля осуществления выбора в неопределенной ситуации (неявные потребности стейкхолдеров, несовпадающие рейтинги востребованности) основанием может стать точное определение тактики управления развитием в регионе (муниципалитете). Здесь можно выделить два диаметрально противоположных подхода:</w:t>
      </w:r>
    </w:p>
    <w:p w14:paraId="002854A1" w14:textId="77777777" w:rsidR="00033BA0" w:rsidRPr="007C6C6F" w:rsidRDefault="00B34635" w:rsidP="001C3F3D">
      <w:pPr>
        <w:numPr>
          <w:ilvl w:val="0"/>
          <w:numId w:val="16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u w:val="single"/>
          <w:lang w:val="ru" w:eastAsia="ru-RU"/>
        </w:rPr>
        <w:t>к</w:t>
      </w:r>
      <w:r w:rsidR="00033BA0" w:rsidRPr="007C6C6F">
        <w:rPr>
          <w:rFonts w:ascii="Times New Roman" w:eastAsia="Arial" w:hAnsi="Times New Roman" w:cs="Times New Roman"/>
          <w:sz w:val="28"/>
          <w:szCs w:val="28"/>
          <w:u w:val="single"/>
          <w:lang w:val="ru" w:eastAsia="ru-RU"/>
        </w:rPr>
        <w:t>омпенсирующий подход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 когда основные усилия управления направлены на ликвидацию недостатков, проблемных зон, «дыр» в системе дополнительного образования детей в регионе, муниципалитете;</w:t>
      </w:r>
    </w:p>
    <w:p w14:paraId="26434B74" w14:textId="77777777" w:rsidR="00033BA0" w:rsidRPr="007C6C6F" w:rsidRDefault="00B34635" w:rsidP="001C3F3D">
      <w:pPr>
        <w:numPr>
          <w:ilvl w:val="0"/>
          <w:numId w:val="16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u w:val="single"/>
          <w:lang w:val="ru" w:eastAsia="ru-RU"/>
        </w:rPr>
        <w:t>у</w:t>
      </w:r>
      <w:r w:rsidR="00033BA0" w:rsidRPr="007C6C6F">
        <w:rPr>
          <w:rFonts w:ascii="Times New Roman" w:eastAsia="Arial" w:hAnsi="Times New Roman" w:cs="Times New Roman"/>
          <w:sz w:val="28"/>
          <w:szCs w:val="28"/>
          <w:u w:val="single"/>
          <w:lang w:val="ru" w:eastAsia="ru-RU"/>
        </w:rPr>
        <w:t>силивающий подход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 когда основные усилия управления направлены на развитие уже имеющихся направлений и проектов, причем с большим вниманием к тем, которые уже зарекомендовали себя как успешные и эффективные.</w:t>
      </w:r>
    </w:p>
    <w:p w14:paraId="7EB265FF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Безусловно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,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в управлении развитием систем могут сущест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во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вать и промежуточные тактики, которые в разной или равной степени концентрируются как на компенсации «дыр», так и на усилении сильных сторон.</w:t>
      </w:r>
    </w:p>
    <w:p w14:paraId="1CFFF375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ля более обоснованного выбора такой тактики необходимо провести самообследование и анализ по следующим внутренним показателям системы образования:</w:t>
      </w:r>
    </w:p>
    <w:p w14:paraId="222B80E2" w14:textId="77777777" w:rsidR="00033BA0" w:rsidRPr="007C6C6F" w:rsidRDefault="00B34635" w:rsidP="001C3F3D">
      <w:pPr>
        <w:numPr>
          <w:ilvl w:val="0"/>
          <w:numId w:val="17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ля детей и подростков, охваченных программами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уристко-краеведческой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направленности по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профилям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;</w:t>
      </w:r>
    </w:p>
    <w:p w14:paraId="79FC2C79" w14:textId="77777777" w:rsidR="00033BA0" w:rsidRPr="007C6C6F" w:rsidRDefault="00B34635" w:rsidP="001C3F3D">
      <w:pPr>
        <w:numPr>
          <w:ilvl w:val="0"/>
          <w:numId w:val="17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ля охвата обучающихся разного пола, возраста, культурной принадлежности, иных значимых социальных и субкультурных групп программами по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профилям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;</w:t>
      </w:r>
    </w:p>
    <w:p w14:paraId="5A431E02" w14:textId="77777777" w:rsidR="00033BA0" w:rsidRPr="007C6C6F" w:rsidRDefault="00B34635" w:rsidP="001C3F3D">
      <w:pPr>
        <w:numPr>
          <w:ilvl w:val="0"/>
          <w:numId w:val="17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ля дополнительных общеразвивающих программ разн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ых профилей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в общей численности этих программ, реализуемых в регионе (муниципалитете);</w:t>
      </w:r>
    </w:p>
    <w:p w14:paraId="5BE31CE6" w14:textId="77777777" w:rsidR="00033BA0" w:rsidRPr="007C6C6F" w:rsidRDefault="00B34635" w:rsidP="001C3F3D">
      <w:pPr>
        <w:numPr>
          <w:ilvl w:val="0"/>
          <w:numId w:val="17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ценка эффективности реализации дополнительных общеразвивающих программ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различных профилей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 реализуемых в регионе (муниципалитете).</w:t>
      </w:r>
    </w:p>
    <w:p w14:paraId="32D88C28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ценка эффективности в этом случае может учитывать результаты образования (учебные, творческие и иные достижения обучающихся), оценку качества реализации программ потребителями, работодателями и представителями профессиональных сообществ (деятели искусства, культуры, ученые и т.д.), представителями других образовательных организаций, в том числе школ, колледжей, вузов, а также оценку материально-экономических затрат на реализацию данных программ.</w:t>
      </w:r>
    </w:p>
    <w:p w14:paraId="3885A3E3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В идеале все указанные данные необходимо рассматривать как минимум с детализацией до уровня муниципалитетов, а ещё лучше – до уровня отдельных населенных пунктов и микрорайонов (если речь идет о крупных городах).</w:t>
      </w:r>
    </w:p>
    <w:p w14:paraId="79ED0EA2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Все указанные здесь и далее характеристики сети организаций, реализующих дополнительные общеобразовательные программы для детей, необходимо рассматривать для всех их типов и видов, включая частный сектор, необразовательные организации и организаций принадлежащие всем ведомствам: образования (включая детские сады, школы, колледжи, вузы), науки, культуры, спорта, здравоохранения и др.</w:t>
      </w:r>
    </w:p>
    <w:p w14:paraId="16574E85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ри использовании данных по конкретной тематике дополнительных общеобразовательных программ полученные результаты будут более детализированы, а решения, сформированные на их основе – более конкретными и точными. </w:t>
      </w:r>
    </w:p>
    <w:p w14:paraId="2E6C0CEC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Выявление охватов обучающихся разных категорий (пол, возраст, этнос и т.д.) программами дополнительного образования детей позволяет также определить соответствующую тактику: компенсировать недостающие элементы через создание востребованных программ и условий для тех групп, которые на сегодняшний момент слабо вовлечены в систему дополнительного образования, или усиливать имеющиеся эффективные элементы системы через расширение предложения для тех категорий, которые проявляют наибольшую активность в освоении дополнительных общеразвивающих программ.</w:t>
      </w:r>
    </w:p>
    <w:p w14:paraId="023893F4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Итогом этого этапа выбора, построенного на основе самообследования и анализа полученных данных, станет определение приоритетной(ых) для региона образовательных направлений (модулей) модели (рисунок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2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).</w:t>
      </w:r>
    </w:p>
    <w:p w14:paraId="4F909F6D" w14:textId="77777777" w:rsidR="00033BA0" w:rsidRPr="007C6C6F" w:rsidRDefault="0067229D" w:rsidP="00677FD3">
      <w:pPr>
        <w:spacing w:after="0" w:line="360" w:lineRule="auto"/>
        <w:jc w:val="center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0F7F10">
        <w:rPr>
          <w:rFonts w:ascii="Times New Roman" w:eastAsia="Arial" w:hAnsi="Times New Roman" w:cs="Times New Roman"/>
          <w:noProof/>
          <w:sz w:val="28"/>
          <w:szCs w:val="28"/>
          <w:lang w:val="ru" w:eastAsia="ru-RU"/>
        </w:rPr>
        <w:object w:dxaOrig="8671" w:dyaOrig="7816" w14:anchorId="50590A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56pt;height:318pt;mso-width-percent:0;mso-height-percent:0;mso-width-percent:0;mso-height-percent:0" o:ole="">
            <v:imagedata r:id="rId11" o:title=""/>
          </v:shape>
          <o:OLEObject Type="Embed" ProgID="Visio.Drawing.15" ShapeID="_x0000_i1025" DrawAspect="Content" ObjectID="_1656406568" r:id="rId12"/>
        </w:object>
      </w:r>
    </w:p>
    <w:p w14:paraId="7A4103BF" w14:textId="77777777" w:rsidR="00033BA0" w:rsidRPr="007C6C6F" w:rsidRDefault="00033BA0" w:rsidP="00677FD3">
      <w:pPr>
        <w:spacing w:after="0" w:line="360" w:lineRule="auto"/>
        <w:jc w:val="center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Рисунок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2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– Шкалы выбора тематики и тактики создания новых мест дополнительного образования</w:t>
      </w:r>
    </w:p>
    <w:p w14:paraId="2B399D7D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</w:p>
    <w:p w14:paraId="5C5B9BDA" w14:textId="77777777" w:rsidR="00033BA0" w:rsidRPr="007C6C6F" w:rsidRDefault="00033BA0">
      <w:pPr>
        <w:keepNext/>
        <w:keepLines/>
        <w:spacing w:after="0" w:line="360" w:lineRule="auto"/>
        <w:ind w:firstLine="709"/>
        <w:jc w:val="both"/>
        <w:outlineLvl w:val="1"/>
        <w:rPr>
          <w:rFonts w:ascii="Times New Roman" w:eastAsia="SimSun" w:hAnsi="Times New Roman" w:cs="Times New Roman"/>
          <w:b/>
          <w:sz w:val="28"/>
          <w:szCs w:val="28"/>
        </w:rPr>
      </w:pPr>
      <w:r w:rsidRPr="007C6C6F">
        <w:rPr>
          <w:rFonts w:ascii="Times New Roman" w:eastAsia="SimSun" w:hAnsi="Times New Roman" w:cs="Times New Roman"/>
          <w:b/>
          <w:sz w:val="28"/>
          <w:szCs w:val="28"/>
        </w:rPr>
        <w:t>2 этап. Выбор масштаба и формы реализации</w:t>
      </w:r>
    </w:p>
    <w:p w14:paraId="4176D30F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1) </w:t>
      </w:r>
      <w:r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Тематическая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комплексность и пространственное распределение реализуемых решений</w:t>
      </w:r>
    </w:p>
    <w:p w14:paraId="068BD0A0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емографические и социально-экономические характеристики являются важными при определении особенностей реализации выбранной модели создания новых мест в конкретной территории.</w:t>
      </w:r>
    </w:p>
    <w:p w14:paraId="3CCF4C5D" w14:textId="7E6A15E1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Возможен, например, вариант создания централизованного профильного областного (республиканск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ого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 краево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го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) центра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уризма и краеведения</w:t>
      </w:r>
      <w:r w:rsidR="00723536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или социогуманитарного образования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. Ранее (как и реже сейчас) такая модель достаточно активно использовалась в системе дополнительного образования. Эти центры реализуют ограниченные по времени программы (смены) и обеспечивают обучающимся из удаленных территорий осваивать программы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уристско-краеведческой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направленности как дистанционно, так и непосредственно в рамках краткосрочных или модульных программ, в том числе через мобильные и сетевые решения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, могут выступать координаторами туристско-краеведческой деятельности в субъектах Российской Федерации.</w:t>
      </w:r>
    </w:p>
    <w:p w14:paraId="77B15523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ри условии высокой плотности населения, развитости транспортных коммуникаций, небольшой площади региона данная модель способна обеспечить высокие охваты обучающихся. Концентрация всего образовательного процесса в одном месте позволяет сформировать достаточно мощную материально-техническую и кадровую базу с меньшими затратами и большей отдачей. </w:t>
      </w:r>
    </w:p>
    <w:p w14:paraId="691C193F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чевидно, что такая станция должна иметь достаточно широкий спектр предлагаемых программ и проектов, чтобы обеспечить интересы как можно более широкого круга потенциальных обучающихся.</w:t>
      </w:r>
    </w:p>
    <w:p w14:paraId="760177B3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ля реализации такого решения, как было отмечено выше, необходимо выполнение следующих условий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(рисунок 3)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:</w:t>
      </w:r>
    </w:p>
    <w:p w14:paraId="315A0ADC" w14:textId="77777777" w:rsidR="00033BA0" w:rsidRPr="007C6C6F" w:rsidRDefault="00033BA0" w:rsidP="001C3F3D">
      <w:pPr>
        <w:numPr>
          <w:ilvl w:val="0"/>
          <w:numId w:val="23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высокая плотность населения, </w:t>
      </w:r>
    </w:p>
    <w:p w14:paraId="665F6513" w14:textId="77777777" w:rsidR="00033BA0" w:rsidRPr="007C6C6F" w:rsidRDefault="00033BA0" w:rsidP="001C3F3D">
      <w:pPr>
        <w:numPr>
          <w:ilvl w:val="0"/>
          <w:numId w:val="23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развитость транспортных коммуникаций,</w:t>
      </w:r>
    </w:p>
    <w:p w14:paraId="74B56ADB" w14:textId="77777777" w:rsidR="00033BA0" w:rsidRPr="007C6C6F" w:rsidRDefault="00033BA0" w:rsidP="001C3F3D">
      <w:pPr>
        <w:numPr>
          <w:ilvl w:val="0"/>
          <w:numId w:val="23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небольшая площадь территории.</w:t>
      </w:r>
    </w:p>
    <w:p w14:paraId="6ED15568" w14:textId="77777777" w:rsidR="00033BA0" w:rsidRPr="007C6C6F" w:rsidRDefault="00033BA0" w:rsidP="001C3F3D">
      <w:pPr>
        <w:spacing w:after="0" w:line="360" w:lineRule="auto"/>
        <w:ind w:hanging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</w:p>
    <w:p w14:paraId="6FC66EBD" w14:textId="77777777" w:rsidR="00033BA0" w:rsidRPr="007C6C6F" w:rsidRDefault="0067229D" w:rsidP="00677FD3">
      <w:pPr>
        <w:spacing w:after="0" w:line="360" w:lineRule="auto"/>
        <w:jc w:val="center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0F7F10">
        <w:rPr>
          <w:rFonts w:ascii="Times New Roman" w:eastAsia="Arial" w:hAnsi="Times New Roman" w:cs="Times New Roman"/>
          <w:noProof/>
          <w:sz w:val="28"/>
          <w:szCs w:val="28"/>
          <w:lang w:val="ru" w:eastAsia="ru-RU"/>
        </w:rPr>
        <w:object w:dxaOrig="8671" w:dyaOrig="7816" w14:anchorId="54C6A699">
          <v:shape id="_x0000_i1026" type="#_x0000_t75" alt="" style="width:5in;height:324pt;mso-width-percent:0;mso-height-percent:0;mso-width-percent:0;mso-height-percent:0" o:ole="">
            <v:imagedata r:id="rId13" o:title=""/>
          </v:shape>
          <o:OLEObject Type="Embed" ProgID="Visio.Drawing.15" ShapeID="_x0000_i1026" DrawAspect="Content" ObjectID="_1656406569" r:id="rId14"/>
        </w:object>
      </w:r>
    </w:p>
    <w:p w14:paraId="2A934185" w14:textId="77777777" w:rsidR="00033BA0" w:rsidRPr="007C6C6F" w:rsidRDefault="00033BA0" w:rsidP="009251DF">
      <w:pPr>
        <w:spacing w:after="0" w:line="360" w:lineRule="auto"/>
        <w:jc w:val="center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Рисунок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3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– Шкалы выбора масштаба и формы реализации новых мест по программам ДОД</w:t>
      </w:r>
    </w:p>
    <w:p w14:paraId="6E4564B4" w14:textId="77777777" w:rsidR="00033BA0" w:rsidRPr="007C6C6F" w:rsidRDefault="00033BA0" w:rsidP="001C3F3D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</w:p>
    <w:p w14:paraId="773541FA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ри невыполнении хотя бы одного из них возникает необходимость пространственного распределения реализуемой модели через мобильные или сетевые решения. </w:t>
      </w:r>
    </w:p>
    <w:p w14:paraId="513105EF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В регионе с большой площадью и/или плохой логистикой невозможно обеспечить очный доступ к услугам данной модели для всех желающих за исключением программ с использованием дистанционных технологий. В регионе с низкой плотностью населения вложения в такой масштабный по материально-техническому оснащению проект принесут очень низкую отдачу.</w:t>
      </w:r>
    </w:p>
    <w:p w14:paraId="60BD943D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ля территорий с низкой плотностью населения более эффективными могут стать модели, связанные с мобильными и/или дистанционными решениями. Использование каждого из них потребует дополнительной оценки логистических возможностей и затрат (для мобильных решений) или качества цифрового обеспечения, включая оборудование, программное обеспечение, возможности высокоскоростного доступа в интернет, контент и др. (для дистанционных решений).</w:t>
      </w:r>
    </w:p>
    <w:p w14:paraId="63ECD002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В больших территориях со средней и высокой плотностью населения эффективным может стать модель, предусматривающая создание локальных стационарных центров с небольшим спектром тем. Системность в такой модели обеспечивается за счет сетевого взаимодействия между отдельными точками, а также за счет координации их деятельности, ресурсного и методического обеспечения из центра. Выбор тем в рамках общей направленности может быть задан из центра или определен в зависимости от общественных или экономических потребностей (см. 1 этап).</w:t>
      </w:r>
    </w:p>
    <w:p w14:paraId="0EF4D37E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</w:pPr>
    </w:p>
    <w:p w14:paraId="6162386D" w14:textId="77777777" w:rsidR="00033BA0" w:rsidRPr="007C6C6F" w:rsidRDefault="00033BA0">
      <w:pPr>
        <w:keepNext/>
        <w:keepLines/>
        <w:spacing w:after="0" w:line="360" w:lineRule="auto"/>
        <w:ind w:firstLine="709"/>
        <w:jc w:val="both"/>
        <w:outlineLvl w:val="1"/>
        <w:rPr>
          <w:rFonts w:ascii="Times New Roman" w:eastAsia="SimSun" w:hAnsi="Times New Roman" w:cs="Times New Roman"/>
          <w:b/>
          <w:sz w:val="28"/>
          <w:szCs w:val="28"/>
        </w:rPr>
      </w:pPr>
      <w:r w:rsidRPr="007C6C6F">
        <w:rPr>
          <w:rFonts w:ascii="Times New Roman" w:eastAsia="SimSun" w:hAnsi="Times New Roman" w:cs="Times New Roman"/>
          <w:b/>
          <w:sz w:val="28"/>
          <w:szCs w:val="28"/>
        </w:rPr>
        <w:t xml:space="preserve">3 этап. Согласование с региональной политикой </w:t>
      </w:r>
    </w:p>
    <w:p w14:paraId="101B9B85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1) </w:t>
      </w:r>
      <w:r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Вариативность типовой модели в рамках региона</w:t>
      </w:r>
    </w:p>
    <w:p w14:paraId="0E2A02B4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u w:val="single"/>
          <w:lang w:val="ru" w:eastAsia="ru-RU"/>
        </w:rPr>
        <w:t>Единство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или </w:t>
      </w:r>
      <w:r w:rsidRPr="007C6C6F">
        <w:rPr>
          <w:rFonts w:ascii="Times New Roman" w:eastAsia="Arial" w:hAnsi="Times New Roman" w:cs="Times New Roman"/>
          <w:sz w:val="28"/>
          <w:szCs w:val="28"/>
          <w:u w:val="single"/>
          <w:lang w:val="ru" w:eastAsia="ru-RU"/>
        </w:rPr>
        <w:t>вариативность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тематик, масштаба и характера решений реализации моделей в разных муниципалитетах одного субъекта Российской Федерации определяется на основании двух характеристик:</w:t>
      </w:r>
    </w:p>
    <w:p w14:paraId="7CB66E81" w14:textId="77777777" w:rsidR="00033BA0" w:rsidRPr="007C6C6F" w:rsidRDefault="00811CD6" w:rsidP="001C3F3D">
      <w:pPr>
        <w:numPr>
          <w:ilvl w:val="0"/>
          <w:numId w:val="24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управленческие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радиции, сложившаяся модель управления системой образования в регионе (централизованная или распределенная);</w:t>
      </w:r>
    </w:p>
    <w:p w14:paraId="7DBA5720" w14:textId="77777777" w:rsidR="00033BA0" w:rsidRPr="007C6C6F" w:rsidRDefault="00811CD6" w:rsidP="001C3F3D">
      <w:pPr>
        <w:numPr>
          <w:ilvl w:val="0"/>
          <w:numId w:val="24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дифференциация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муниципалитетов в субъекте РФ по экономическим (экономика, рынок труда), демографическим (этническая структура, плотность населения и др.) и социальным характеристикам (образовательный и культурный уровень населения, культурные традиции и т.д.).</w:t>
      </w:r>
    </w:p>
    <w:p w14:paraId="70AD6806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ри этом управленческая модель будет выступать ключевым фактором. Если традиционно в регионе сильна централизация власти, то вопрос о вариативности будет решаться в центре. Причем, он может быть решен как положительно, так и отрицательно. </w:t>
      </w:r>
    </w:p>
    <w:p w14:paraId="477CA2B1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снованием для расширения вариативности </w:t>
      </w:r>
      <w:r w:rsidR="00811CD6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реализуемой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в регионе типовой модели может стать индекс Джини – статистический показатель степени расслоения общества данного региона по какому-либо изучаемому признаку</w:t>
      </w:r>
      <w:r w:rsidR="00811CD6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: в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нашем случае</w:t>
      </w:r>
      <w:r w:rsidR="00811CD6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по тем показателям, которые были перечислены выше.</w:t>
      </w:r>
    </w:p>
    <w:p w14:paraId="137A4B87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Если в регионе эффективно используется распределенное управление, то вероятнее всего здесь возникнет и будет реализовано некоторое количество разных типологии решений, и регион в этом процессе будет выступать координатором и источником ресурсов.</w:t>
      </w:r>
    </w:p>
    <w:p w14:paraId="55B02ABF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</w:p>
    <w:p w14:paraId="6264BDC6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2) </w:t>
      </w:r>
      <w:r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Целевые ориентиры управленческой политики</w:t>
      </w:r>
    </w:p>
    <w:p w14:paraId="4DD12D58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Важными основаниями для выбора масштаба и форм реализации дополнительных общеобразовательных программ на основе управленческой политики выступают те целевые ориентиры, которые являются приоритетными в данном конкретном регионе (муниципалитете). Крайними полюсами на шкале целевых ориентиров</w:t>
      </w:r>
      <w:r w:rsidR="00811CD6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является противоречие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:</w:t>
      </w:r>
    </w:p>
    <w:p w14:paraId="6CC56FB1" w14:textId="77777777" w:rsidR="00033BA0" w:rsidRPr="007C6C6F" w:rsidRDefault="00033BA0" w:rsidP="001C3F3D">
      <w:pPr>
        <w:numPr>
          <w:ilvl w:val="0"/>
          <w:numId w:val="19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с одной стороны, главная цель – обеспечение </w:t>
      </w:r>
      <w:r w:rsidRPr="007C6C6F">
        <w:rPr>
          <w:rFonts w:ascii="Times New Roman" w:eastAsia="Arial" w:hAnsi="Times New Roman" w:cs="Times New Roman"/>
          <w:sz w:val="28"/>
          <w:szCs w:val="28"/>
          <w:u w:val="single"/>
          <w:lang w:val="ru" w:eastAsia="ru-RU"/>
        </w:rPr>
        <w:t>доступности услуг ДОД для всех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категорий обучающихся;</w:t>
      </w:r>
    </w:p>
    <w:p w14:paraId="6D5ADAA0" w14:textId="77777777" w:rsidR="00033BA0" w:rsidRPr="007C6C6F" w:rsidRDefault="00033BA0" w:rsidP="001C3F3D">
      <w:pPr>
        <w:numPr>
          <w:ilvl w:val="0"/>
          <w:numId w:val="19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с другой стороны, главная цель – обеспечение требуемых показателей </w:t>
      </w:r>
      <w:r w:rsidRPr="007C6C6F">
        <w:rPr>
          <w:rFonts w:ascii="Times New Roman" w:eastAsia="Arial" w:hAnsi="Times New Roman" w:cs="Times New Roman"/>
          <w:sz w:val="28"/>
          <w:szCs w:val="28"/>
          <w:u w:val="single"/>
          <w:lang w:val="ru" w:eastAsia="ru-RU"/>
        </w:rPr>
        <w:t>охвата наиболее быстрыми и малозатратным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(с точки зрения всех типов ресурсов: материальных, кадровых, финансовых и т.д.)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.</w:t>
      </w:r>
    </w:p>
    <w:p w14:paraId="518219BF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чевидно, что в чистом виде ни одна из этих стратегий не существует. Баланс между ними определяется в каждом конкретном случае сугубо экспертными методами.</w:t>
      </w:r>
    </w:p>
    <w:p w14:paraId="07228457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ля фактологического обеспечения этого выбора понадобятся данные, которые уже были использованы на предыдущих этапах:</w:t>
      </w:r>
    </w:p>
    <w:p w14:paraId="523BA9D0" w14:textId="77777777" w:rsidR="00033BA0" w:rsidRPr="007C6C6F" w:rsidRDefault="00811CD6" w:rsidP="001C3F3D">
      <w:pPr>
        <w:numPr>
          <w:ilvl w:val="0"/>
          <w:numId w:val="17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доля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детей и подростков, охваченных программами ДОД по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различным профилям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уристско-краеведческой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направленности;</w:t>
      </w:r>
    </w:p>
    <w:p w14:paraId="55EE70D8" w14:textId="77777777" w:rsidR="00033BA0" w:rsidRPr="007C6C6F" w:rsidRDefault="00811CD6" w:rsidP="001C3F3D">
      <w:pPr>
        <w:numPr>
          <w:ilvl w:val="0"/>
          <w:numId w:val="17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доля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хвата обучающихся разных значимых социальных групп программами ДОД по разным тематикам;</w:t>
      </w:r>
    </w:p>
    <w:p w14:paraId="376BF7F8" w14:textId="77777777" w:rsidR="00033BA0" w:rsidRPr="007C6C6F" w:rsidRDefault="00811CD6" w:rsidP="001C3F3D">
      <w:pPr>
        <w:numPr>
          <w:ilvl w:val="0"/>
          <w:numId w:val="17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доля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дополнительных общеразвивающих программ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различных профилей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уристско-краеведческой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направленности в общей численности этих программ, реализуемых в регионе (муниципалитете);</w:t>
      </w:r>
    </w:p>
    <w:p w14:paraId="4414B558" w14:textId="77777777" w:rsidR="00033BA0" w:rsidRPr="007C6C6F" w:rsidRDefault="00811CD6" w:rsidP="001C3F3D">
      <w:pPr>
        <w:numPr>
          <w:ilvl w:val="0"/>
          <w:numId w:val="17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ценка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эффективности реализации дополнительных общеразвивающих программ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различных профилей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уристско-краеведческой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направленности, реализуемых в регионе (муниципалитете).</w:t>
      </w:r>
    </w:p>
    <w:p w14:paraId="697DB90C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Но их необходимо дополнить следующими внутренними и контекстными данными, позволяющими оценить:</w:t>
      </w:r>
    </w:p>
    <w:p w14:paraId="1730F786" w14:textId="77777777" w:rsidR="00033BA0" w:rsidRPr="007C6C6F" w:rsidRDefault="00033BA0" w:rsidP="001C3F3D">
      <w:pPr>
        <w:numPr>
          <w:ilvl w:val="0"/>
          <w:numId w:val="20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 одной стороны, уровень требуемых вложений на реализацию тех или иных вариантов выбранной тематической модели;</w:t>
      </w:r>
    </w:p>
    <w:p w14:paraId="4C949450" w14:textId="77777777" w:rsidR="00033BA0" w:rsidRPr="007C6C6F" w:rsidRDefault="00033BA0" w:rsidP="001C3F3D">
      <w:pPr>
        <w:numPr>
          <w:ilvl w:val="0"/>
          <w:numId w:val="20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 другой, – уровень отдачи от их реализации.</w:t>
      </w:r>
    </w:p>
    <w:p w14:paraId="7B0AA996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Уровень вложений зависит от следующих характеристик </w:t>
      </w:r>
    </w:p>
    <w:p w14:paraId="6318C83D" w14:textId="77777777" w:rsidR="00033BA0" w:rsidRPr="007C6C6F" w:rsidRDefault="00033BA0" w:rsidP="001C3F3D">
      <w:pPr>
        <w:numPr>
          <w:ilvl w:val="0"/>
          <w:numId w:val="21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Наличия имеющихся у региона (муниципалитета) ресурсов (материально-техническое оснащение: здания и помещения, специфическое и универсальное оборудование, реквизит, мебель, расходные материалы; кадровое обеспечение; информационно-методическое обеспечение; финансовое обеспечение и т.д.), необходимых для реализации выбранной модели;</w:t>
      </w:r>
    </w:p>
    <w:p w14:paraId="48C6C9F7" w14:textId="77777777" w:rsidR="00033BA0" w:rsidRPr="007C6C6F" w:rsidRDefault="00033BA0" w:rsidP="001C3F3D">
      <w:pPr>
        <w:numPr>
          <w:ilvl w:val="0"/>
          <w:numId w:val="21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Возможностей и источников восполнения недостающих ресурсов, которые во многом определяются экономическими показателями региона (например: ВРП, объемы субсидий и т.п.) и его инфраструктурными характеристиками (например: наличие институтов для подготовки кадров, наличие местного производства оборудования и т.д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.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);</w:t>
      </w:r>
    </w:p>
    <w:p w14:paraId="0D3EE199" w14:textId="77777777" w:rsidR="00033BA0" w:rsidRPr="007C6C6F" w:rsidRDefault="00033BA0" w:rsidP="001C3F3D">
      <w:pPr>
        <w:numPr>
          <w:ilvl w:val="0"/>
          <w:numId w:val="21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Расходов на обеспечение необходимых условий для реализации выбранной модели (например: если речь идет о поставке оборудования в удаленные территории, то важно оценить логистические, транспортные расходы и т.д.)</w:t>
      </w:r>
    </w:p>
    <w:p w14:paraId="40616E64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Уровень отдачи в основном зависит от демографических и социокультурных характеристик территорий:</w:t>
      </w:r>
    </w:p>
    <w:p w14:paraId="74D4DAED" w14:textId="6FD2D130" w:rsidR="00033BA0" w:rsidRPr="007C6C6F" w:rsidRDefault="00033BA0" w:rsidP="001C3F3D">
      <w:pPr>
        <w:numPr>
          <w:ilvl w:val="0"/>
          <w:numId w:val="22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Чем плотнее население, тем выше отдача от каждого вложенного рубля. Например,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в исследовательской лаборатории, на специальном оборудовани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в крупном городском центре за неделю смогут индивидуально поработать около 40-50 человек, а в небольшом сельском населенном пункте такого количества детей просто нет, и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это специальное оборудование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в итоге охватит, например, </w:t>
      </w:r>
      <w:r w:rsidR="00677FD3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всего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не более 10-15 человек;</w:t>
      </w:r>
    </w:p>
    <w:p w14:paraId="24DFA5D1" w14:textId="77777777" w:rsidR="00033BA0" w:rsidRPr="007C6C6F" w:rsidRDefault="00033BA0" w:rsidP="001C3F3D">
      <w:pPr>
        <w:numPr>
          <w:ilvl w:val="0"/>
          <w:numId w:val="22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Чем выше образовательный и культурный статус семьи (родителей), тем больше отдача от вкладываемых средств, особенно в части ресурсоемких и инновационных программ. Можно вложить серьезные средства в создание кружков современного искусства в поселке с низким социокультурным статусом семей, но не получить востребованность у населения. Также можно целевым образом выделить сертификаты малообеспеченным семьям конкретно на эти кружки, но пришедших в них будет всё равно крайне мало. Увеличение отдачи в этом случае потребует дополнительных вложений на проведение агитационных и рекламных мероприятий, эффективной информационной стратегии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(рисунок 4)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32E9162C" w14:textId="77777777" w:rsidR="00033BA0" w:rsidRPr="007C6C6F" w:rsidRDefault="0067229D" w:rsidP="00677FD3">
      <w:pPr>
        <w:spacing w:after="0" w:line="360" w:lineRule="auto"/>
        <w:jc w:val="center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0F7F10">
        <w:rPr>
          <w:rFonts w:ascii="Times New Roman" w:eastAsia="Arial" w:hAnsi="Times New Roman" w:cs="Times New Roman"/>
          <w:noProof/>
          <w:sz w:val="28"/>
          <w:szCs w:val="28"/>
          <w:lang w:val="ru" w:eastAsia="ru-RU"/>
        </w:rPr>
        <w:object w:dxaOrig="8671" w:dyaOrig="7816" w14:anchorId="6A0A4297">
          <v:shape id="_x0000_i1027" type="#_x0000_t75" alt="" style="width:357pt;height:322pt;mso-width-percent:0;mso-height-percent:0;mso-width-percent:0;mso-height-percent:0" o:ole="">
            <v:imagedata r:id="rId15" o:title=""/>
          </v:shape>
          <o:OLEObject Type="Embed" ProgID="Visio.Drawing.15" ShapeID="_x0000_i1027" DrawAspect="Content" ObjectID="_1656406570" r:id="rId16"/>
        </w:object>
      </w:r>
    </w:p>
    <w:p w14:paraId="33046842" w14:textId="77777777" w:rsidR="00033BA0" w:rsidRPr="007C6C6F" w:rsidRDefault="00033BA0" w:rsidP="00677FD3">
      <w:pPr>
        <w:spacing w:after="0" w:line="360" w:lineRule="auto"/>
        <w:jc w:val="center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Рисунок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4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– Шкалы выбора модели создания новых мест с учетом актуальной управленческой политики</w:t>
      </w:r>
    </w:p>
    <w:p w14:paraId="4B207063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</w:p>
    <w:p w14:paraId="36845996" w14:textId="77777777" w:rsidR="00033BA0" w:rsidRPr="007C6C6F" w:rsidRDefault="00033BA0">
      <w:pPr>
        <w:keepNext/>
        <w:keepLines/>
        <w:spacing w:after="0" w:line="360" w:lineRule="auto"/>
        <w:ind w:firstLine="709"/>
        <w:outlineLvl w:val="1"/>
        <w:rPr>
          <w:rFonts w:ascii="Times New Roman" w:eastAsia="SimSun" w:hAnsi="Times New Roman" w:cs="Times New Roman"/>
          <w:b/>
          <w:sz w:val="28"/>
          <w:szCs w:val="28"/>
        </w:rPr>
      </w:pPr>
      <w:r w:rsidRPr="007C6C6F">
        <w:rPr>
          <w:rFonts w:ascii="Times New Roman" w:eastAsia="SimSun" w:hAnsi="Times New Roman" w:cs="Times New Roman"/>
          <w:b/>
          <w:sz w:val="28"/>
          <w:szCs w:val="28"/>
        </w:rPr>
        <w:t>4 Этап. Учет интересов разных целевых аудиторий</w:t>
      </w:r>
    </w:p>
    <w:p w14:paraId="0E6D9E3F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>Непосредственными потребителями услуг дополнительного образования детей являются довольно разнообразные группы детей и подростков, из очень разных семей. Каждые группы заинтересованы в разных программах, нуждаются в разных условиях образовательного процесса. В связи с этим, выбранные модели и форматы реализации программ ДОД нуждаются в еще большей детализации.</w:t>
      </w:r>
    </w:p>
    <w:p w14:paraId="1E5C86B1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В основе этого процесса также может быть положен анализ данных, описывающих актуальную ситуацию в регионе/муниципалитете. </w:t>
      </w:r>
    </w:p>
    <w:p w14:paraId="5EA809CB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>Основными позициями для выбора на этом этапе станут конкретные категории обучающихся (по возрастам и социально-экономическому статусу их семей), уровни дополнительных общеобразовательных программ, типы образовательных организаций, реализующих эти программы (рисунок 5).</w:t>
      </w:r>
    </w:p>
    <w:p w14:paraId="6F8C9440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1) </w:t>
      </w:r>
      <w:r w:rsidRPr="007C6C6F">
        <w:rPr>
          <w:rFonts w:ascii="Times New Roman" w:eastAsia="Cambria" w:hAnsi="Times New Roman" w:cs="Times New Roman"/>
          <w:i/>
          <w:sz w:val="28"/>
          <w:szCs w:val="28"/>
        </w:rPr>
        <w:t>Возрастные особенности обучающихся</w:t>
      </w:r>
    </w:p>
    <w:p w14:paraId="7F203D7A" w14:textId="4DC5ABA8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Cambria" w:hAnsi="Times New Roman" w:cs="Times New Roman"/>
          <w:strike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Совершенно очевидно, что для малышей и юношества нужны разные программы и условия обучения, разные акценты в профилях </w:t>
      </w:r>
      <w:r w:rsidRPr="007C6C6F">
        <w:rPr>
          <w:rFonts w:ascii="Times New Roman" w:eastAsia="Cambria" w:hAnsi="Times New Roman" w:cs="Times New Roman"/>
          <w:iCs/>
          <w:sz w:val="28"/>
          <w:szCs w:val="28"/>
        </w:rPr>
        <w:t>туристско-краеведческой</w:t>
      </w:r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 направленности, разных уровнях сложности. На каких возрастных группах сконцентрировать внимание каждый регион (муниципалитет) будет решать индивидуально. Можно ориентироваться на обеспечение запроса наиболее активной категории, в большинстве случаев для краеведения, это дети с возрасте от 10 до 17 лет. Можно делать ставку на расширение предложения для категорий, которые в меньшей степени в настоящий момент вовлечены в программы ДОД – семьи из сельской местности с низким социально-экономическим статусом.</w:t>
      </w:r>
    </w:p>
    <w:p w14:paraId="12E3769F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>Возможны комплексные варианты, которые частично ориентированы и на ту, и на другую группы.</w:t>
      </w:r>
    </w:p>
    <w:p w14:paraId="3B4A6AA2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>Данные, которые понадобятся для осуществления этого выбора:</w:t>
      </w:r>
    </w:p>
    <w:p w14:paraId="30E99D86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>- Охват дополнительными общеобразовательными программами детей разных возрастов;</w:t>
      </w:r>
    </w:p>
    <w:p w14:paraId="0D4CDAE6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>- Распределение детей разных возрастов по программам разной направленности (эти сведения помогут в некоторой степени определить специфику возрастного запроса на направленность программ ДОД).</w:t>
      </w:r>
    </w:p>
    <w:p w14:paraId="58766C64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</w:p>
    <w:p w14:paraId="52291311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2) </w:t>
      </w:r>
      <w:r w:rsidRPr="007C6C6F">
        <w:rPr>
          <w:rFonts w:ascii="Times New Roman" w:eastAsia="Cambria" w:hAnsi="Times New Roman" w:cs="Times New Roman"/>
          <w:i/>
          <w:sz w:val="28"/>
          <w:szCs w:val="28"/>
        </w:rPr>
        <w:t>Социально-экономический статус (СЭС) семей обучающихся</w:t>
      </w:r>
    </w:p>
    <w:p w14:paraId="0CCD4BBF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>В данном случае под СЭС семьи рассматривается интегральный показатель, включающий такие показатели семьи, как уровень ее материального (финансового) обеспечения, уровень образования и культурный бэкграунд родителей, психологический климат и др.</w:t>
      </w:r>
    </w:p>
    <w:p w14:paraId="3ADF8653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Существующие международные и отечественные исследования, раскрывающие связь показателей СЭС семьи с образовательными результатами и траекториями обучающихся, позволяют утверждать, что дети из семей с более высокими показателями СЭС в большей степени мотивированы и, соответственно, вовлечены (легче вовлекаются) в программы ДОД. </w:t>
      </w:r>
    </w:p>
    <w:p w14:paraId="2C30F0E0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Выбор ориентации региональной (муниципальной) политики на детей из семей с высокими или низкими показателями СЭС повлечет за собой разные организационные решения. Например, для увеличения вовлеченности в программы ДОД детей из семей с низким уровнем материального благосостояния необходимы решения в сфере компенсации этого барьера, например, государственного финансирования востребованных этими детьми программ, введения ваучеров. Эту категорию, кстати, можно использовать для привлечения детей в непопулярные, но важные для региона программы </w:t>
      </w:r>
      <w:r w:rsidRPr="007C6C6F">
        <w:rPr>
          <w:rFonts w:ascii="Times New Roman" w:eastAsia="Cambria" w:hAnsi="Times New Roman" w:cs="Times New Roman"/>
          <w:iCs/>
          <w:sz w:val="28"/>
          <w:szCs w:val="28"/>
        </w:rPr>
        <w:t xml:space="preserve">туристско-краеведческой </w:t>
      </w:r>
      <w:r w:rsidRPr="007C6C6F">
        <w:rPr>
          <w:rFonts w:ascii="Times New Roman" w:eastAsia="Cambria" w:hAnsi="Times New Roman" w:cs="Times New Roman"/>
          <w:sz w:val="28"/>
          <w:szCs w:val="28"/>
        </w:rPr>
        <w:t>направленности, например язык и культура – для сохранения региональной идентичности.</w:t>
      </w:r>
    </w:p>
    <w:p w14:paraId="6C95893B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Вовлечение в программы детей из семей с низким образовательным и культурным уровнем потребует осуществления определенных </w:t>
      </w:r>
      <w:r w:rsidRPr="007C6C6F">
        <w:rPr>
          <w:rFonts w:ascii="Times New Roman" w:eastAsia="Cambria" w:hAnsi="Times New Roman" w:cs="Times New Roman"/>
          <w:sz w:val="28"/>
          <w:szCs w:val="28"/>
          <w:lang w:val="en-US"/>
        </w:rPr>
        <w:t>PR</w:t>
      </w:r>
      <w:r w:rsidRPr="007C6C6F">
        <w:rPr>
          <w:rFonts w:ascii="Times New Roman" w:eastAsia="Cambria" w:hAnsi="Times New Roman" w:cs="Times New Roman"/>
          <w:sz w:val="28"/>
          <w:szCs w:val="28"/>
        </w:rPr>
        <w:t>-шагов, поиска мотиваторов для данных детей, в том числе, материальных.</w:t>
      </w:r>
    </w:p>
    <w:p w14:paraId="3FBE7DB1" w14:textId="77777777" w:rsidR="00033BA0" w:rsidRPr="007C6C6F" w:rsidRDefault="0067229D" w:rsidP="001C3F3D">
      <w:pPr>
        <w:spacing w:after="0" w:line="360" w:lineRule="auto"/>
        <w:jc w:val="center"/>
        <w:rPr>
          <w:rFonts w:ascii="Times New Roman" w:eastAsia="Cambria" w:hAnsi="Times New Roman" w:cs="Times New Roman"/>
          <w:sz w:val="28"/>
          <w:szCs w:val="28"/>
        </w:rPr>
      </w:pPr>
      <w:r w:rsidRPr="000F7F10">
        <w:rPr>
          <w:rFonts w:ascii="Times New Roman" w:eastAsia="Cambria" w:hAnsi="Times New Roman" w:cs="Times New Roman"/>
          <w:noProof/>
          <w:sz w:val="28"/>
          <w:szCs w:val="28"/>
        </w:rPr>
        <w:object w:dxaOrig="8671" w:dyaOrig="7816" w14:anchorId="0726CEE5">
          <v:shape id="_x0000_i1028" type="#_x0000_t75" alt="" style="width:357pt;height:322pt;mso-width-percent:0;mso-height-percent:0;mso-width-percent:0;mso-height-percent:0" o:ole="">
            <v:imagedata r:id="rId17" o:title=""/>
          </v:shape>
          <o:OLEObject Type="Embed" ProgID="Visio.Drawing.15" ShapeID="_x0000_i1028" DrawAspect="Content" ObjectID="_1656406571" r:id="rId18"/>
        </w:object>
      </w:r>
    </w:p>
    <w:p w14:paraId="09E8C074" w14:textId="77777777" w:rsidR="00033BA0" w:rsidRPr="007C6C6F" w:rsidRDefault="00033BA0" w:rsidP="009251DF">
      <w:pPr>
        <w:spacing w:after="0" w:line="240" w:lineRule="auto"/>
        <w:jc w:val="center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Рисунок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5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– Шкалы выбора модели создания новых мест по программам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уристско-краеведческой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направленности с учетом особенностей контингента обучающихся</w:t>
      </w:r>
    </w:p>
    <w:p w14:paraId="412BCAC1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</w:p>
    <w:p w14:paraId="480E12D3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3) </w:t>
      </w:r>
      <w:r w:rsidRPr="007C6C6F">
        <w:rPr>
          <w:rFonts w:ascii="Times New Roman" w:eastAsia="Cambria" w:hAnsi="Times New Roman" w:cs="Times New Roman"/>
          <w:i/>
          <w:sz w:val="28"/>
          <w:szCs w:val="28"/>
        </w:rPr>
        <w:t>Уровень дополнительных общеобразовательных программ</w:t>
      </w:r>
    </w:p>
    <w:p w14:paraId="5EF4F1C8" w14:textId="0441E28F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Уровень дополнительных общеобразовательных программ </w:t>
      </w:r>
      <w:r w:rsidRPr="007C6C6F">
        <w:rPr>
          <w:rFonts w:ascii="Times New Roman" w:eastAsia="Cambria" w:hAnsi="Times New Roman" w:cs="Times New Roman"/>
          <w:iCs/>
          <w:sz w:val="28"/>
          <w:szCs w:val="28"/>
        </w:rPr>
        <w:t>туристско-краеведческой</w:t>
      </w:r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 направленности во многом связан с возрастными и социально-экономическими характеристиками обучающихся, но эта связь не прямая. Очевидно, что для младших детей высоким спросом пользуются программы ознакомительного и базового уровней, но и программы углубленной подготовки</w:t>
      </w:r>
      <w:r w:rsidR="00677FD3" w:rsidRPr="007C6C6F">
        <w:rPr>
          <w:rFonts w:ascii="Times New Roman" w:eastAsia="Cambria" w:hAnsi="Times New Roman" w:cs="Times New Roman"/>
          <w:sz w:val="28"/>
          <w:szCs w:val="28"/>
        </w:rPr>
        <w:t xml:space="preserve"> </w:t>
      </w:r>
      <w:r w:rsidRPr="007C6C6F">
        <w:rPr>
          <w:rFonts w:ascii="Times New Roman" w:eastAsia="Cambria" w:hAnsi="Times New Roman" w:cs="Times New Roman"/>
          <w:sz w:val="28"/>
          <w:szCs w:val="28"/>
        </w:rPr>
        <w:t>для этой возрастной категории вполне востребованы и интересны. И наоборот, старшие школьники в большей степени вовлечены в программы углубленной подготовки, но это не означает, что им не могут быть интересны программы ознакомительного и базового уровней.</w:t>
      </w:r>
    </w:p>
    <w:p w14:paraId="75EC6A48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Таким образом, в этом направлении региону (муниципалитету) также придется сделать осознанный выбор собственной стратегии и тактики. </w:t>
      </w:r>
    </w:p>
    <w:p w14:paraId="09B64A30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>Для осуществления этого выбора понадобятся следующие данные:</w:t>
      </w:r>
    </w:p>
    <w:p w14:paraId="3148DAFF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>- Охват обучающихся разных категорий (по возрасту и СЭС) программами туристско-краеведческой направленности разного уровня: ознакомительного, базового, углубленного, предпрофессиональной подготовки;</w:t>
      </w:r>
    </w:p>
    <w:p w14:paraId="53062E05" w14:textId="77777777" w:rsidR="00033BA0" w:rsidRPr="007C6C6F" w:rsidRDefault="00033BA0" w:rsidP="001C3F3D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>- Доля программ туристско-краеведческой направленности разного уровня в общей численности дополнительных общеобразовательных программ.</w:t>
      </w:r>
    </w:p>
    <w:p w14:paraId="2F20574D" w14:textId="77777777" w:rsidR="00033BA0" w:rsidRPr="007C6C6F" w:rsidRDefault="00033BA0" w:rsidP="001C3F3D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</w:p>
    <w:p w14:paraId="06C1E484" w14:textId="77777777" w:rsidR="00033BA0" w:rsidRPr="007C6C6F" w:rsidRDefault="00033BA0" w:rsidP="001C3F3D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4) </w:t>
      </w:r>
      <w:r w:rsidRPr="007C6C6F">
        <w:rPr>
          <w:rFonts w:ascii="Times New Roman" w:eastAsia="Cambria" w:hAnsi="Times New Roman" w:cs="Times New Roman"/>
          <w:i/>
          <w:sz w:val="28"/>
          <w:szCs w:val="28"/>
        </w:rPr>
        <w:t>Тип образовательных организаций</w:t>
      </w:r>
    </w:p>
    <w:p w14:paraId="576850A0" w14:textId="77777777" w:rsidR="00033BA0" w:rsidRPr="007C6C6F" w:rsidRDefault="00033BA0" w:rsidP="001C3F3D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>Еще один уровень конкретизации развиваемых программ туристско-краеведческой направленности связан с типами видами образовательных организаций, которые их реализуют. Эта шкала выбора, в отличии от всех предыдущих будет иметь не 2 полюса, а целый веер вариантов, определяемых:</w:t>
      </w:r>
    </w:p>
    <w:p w14:paraId="57E9FE90" w14:textId="77777777" w:rsidR="00033BA0" w:rsidRPr="007C6C6F" w:rsidRDefault="00033BA0" w:rsidP="001C3F3D">
      <w:pPr>
        <w:numPr>
          <w:ilvl w:val="0"/>
          <w:numId w:val="26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>Типом собственности:</w:t>
      </w:r>
    </w:p>
    <w:p w14:paraId="46D7BE7E" w14:textId="77777777" w:rsidR="00033BA0" w:rsidRPr="007C6C6F" w:rsidRDefault="00033BA0" w:rsidP="001C3F3D">
      <w:pPr>
        <w:numPr>
          <w:ilvl w:val="2"/>
          <w:numId w:val="2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>Государственные;</w:t>
      </w:r>
    </w:p>
    <w:p w14:paraId="5DB3BBFE" w14:textId="77777777" w:rsidR="00033BA0" w:rsidRPr="007C6C6F" w:rsidRDefault="00033BA0" w:rsidP="001C3F3D">
      <w:pPr>
        <w:numPr>
          <w:ilvl w:val="2"/>
          <w:numId w:val="2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>Частные;</w:t>
      </w:r>
    </w:p>
    <w:p w14:paraId="533FDF68" w14:textId="77777777" w:rsidR="00033BA0" w:rsidRPr="007C6C6F" w:rsidRDefault="00033BA0" w:rsidP="001C3F3D">
      <w:pPr>
        <w:numPr>
          <w:ilvl w:val="0"/>
          <w:numId w:val="26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>Типом самой организации:</w:t>
      </w:r>
    </w:p>
    <w:p w14:paraId="546A7458" w14:textId="77777777" w:rsidR="00033BA0" w:rsidRPr="007C6C6F" w:rsidRDefault="00033BA0" w:rsidP="001C3F3D">
      <w:pPr>
        <w:numPr>
          <w:ilvl w:val="2"/>
          <w:numId w:val="28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>Общеобразовательные (школы);</w:t>
      </w:r>
    </w:p>
    <w:p w14:paraId="12FE2C76" w14:textId="77777777" w:rsidR="00033BA0" w:rsidRPr="007C6C6F" w:rsidRDefault="00033BA0" w:rsidP="001C3F3D">
      <w:pPr>
        <w:numPr>
          <w:ilvl w:val="2"/>
          <w:numId w:val="28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>Организации дополнительного образования детей;</w:t>
      </w:r>
    </w:p>
    <w:p w14:paraId="3BFC7233" w14:textId="77777777" w:rsidR="00033BA0" w:rsidRPr="007C6C6F" w:rsidRDefault="00033BA0" w:rsidP="001C3F3D">
      <w:pPr>
        <w:numPr>
          <w:ilvl w:val="2"/>
          <w:numId w:val="28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>Организации профессионального образования;</w:t>
      </w:r>
    </w:p>
    <w:p w14:paraId="5EB5E55E" w14:textId="77777777" w:rsidR="00033BA0" w:rsidRPr="007C6C6F" w:rsidRDefault="00033BA0" w:rsidP="001C3F3D">
      <w:pPr>
        <w:numPr>
          <w:ilvl w:val="2"/>
          <w:numId w:val="28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>Необразовательные (музеи, библиотеки и др.).</w:t>
      </w:r>
    </w:p>
    <w:p w14:paraId="032D34FF" w14:textId="77777777" w:rsidR="00033BA0" w:rsidRPr="007C6C6F" w:rsidRDefault="00033BA0" w:rsidP="001C3F3D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>Любой из выбранных вариантов повлечет за собой конкретные управленческие решения. Например, ставка на развитие частного сектора связана с определенными решениями в сфере их финансирования, налогообложения, грантовой и субсидийной поддержки, информационного сопровождения, формированием нормативных правовых норм, благоприятствующих развития негосударственного сектора.</w:t>
      </w:r>
    </w:p>
    <w:p w14:paraId="7856D90D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>Ставка на развитие новых мест дополнительного образования в школах может рассматриваться, как одно из самых перспективных направлений, особенно в части обеспечения охвата школьников младших возрастов. Территориальное удобство в этом формате предоставления услуг ДОД становится здесь очевидным преимуществом. Вопросы с наличием зданий и помещений и, частично, оборудования также уже решены. Дополнительные поставки оборудования, которое может использоваться в реализации школьных программ и программ ДОД, имеют более высокую эффективность и потенциальную отдачу. Дополнительных управленческих решений потребуют обеспечение специализированным оборудованием (инвентарем), информационно-методическими материалами и кадрами.</w:t>
      </w:r>
    </w:p>
    <w:p w14:paraId="36D1AD54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>Необразовательные организации могут в этом контексте стать примерами эффективного межведомственного взаимодействия, в том числе, в части финансового, материально-технического и кадрового обеспечения.</w:t>
      </w:r>
    </w:p>
    <w:p w14:paraId="24F345C3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</w:p>
    <w:p w14:paraId="23C7FFF1" w14:textId="77777777" w:rsidR="00033BA0" w:rsidRPr="007C6C6F" w:rsidRDefault="00033BA0">
      <w:pPr>
        <w:keepNext/>
        <w:keepLines/>
        <w:spacing w:after="0" w:line="360" w:lineRule="auto"/>
        <w:ind w:firstLine="709"/>
        <w:outlineLvl w:val="1"/>
        <w:rPr>
          <w:rFonts w:ascii="Times New Roman" w:eastAsia="SimSun" w:hAnsi="Times New Roman" w:cs="Times New Roman"/>
          <w:b/>
          <w:sz w:val="28"/>
          <w:szCs w:val="28"/>
        </w:rPr>
      </w:pPr>
      <w:r w:rsidRPr="007C6C6F">
        <w:rPr>
          <w:rFonts w:ascii="Times New Roman" w:eastAsia="SimSun" w:hAnsi="Times New Roman" w:cs="Times New Roman"/>
          <w:b/>
          <w:sz w:val="28"/>
          <w:szCs w:val="28"/>
        </w:rPr>
        <w:t>5 Этап. Определение модели ресурсного обеспечения</w:t>
      </w:r>
    </w:p>
    <w:p w14:paraId="4AB27992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1) </w:t>
      </w:r>
      <w:r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Инфраструктурное обеспечение</w:t>
      </w:r>
    </w:p>
    <w:p w14:paraId="3BEEB8A5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Как было показано ранее оценка имеющихся, требуемых и доступных ресурсов для реализации типовой модели </w:t>
      </w:r>
      <w:r w:rsidRPr="007C6C6F">
        <w:rPr>
          <w:rFonts w:ascii="Times New Roman" w:eastAsia="Cambria" w:hAnsi="Times New Roman" w:cs="Times New Roman"/>
          <w:iCs/>
          <w:sz w:val="28"/>
          <w:szCs w:val="28"/>
        </w:rPr>
        <w:t>туристско-краеведческой</w:t>
      </w:r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 направленности дополнительного образования «Топос» является важной частью самообследования, анализа и выбора вариантов моделей.</w:t>
      </w:r>
    </w:p>
    <w:p w14:paraId="502E6D47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ри этом само инфраструктурное обеспечения также является объектом управленческого выбора. Основная развилка этого выбора сконцентрирована между двумя диаметрально противоположными подходами:</w:t>
      </w:r>
    </w:p>
    <w:p w14:paraId="202326BE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Выбор </w:t>
      </w:r>
      <w:r w:rsidRPr="007C6C6F">
        <w:rPr>
          <w:rFonts w:ascii="Times New Roman" w:eastAsia="Arial" w:hAnsi="Times New Roman" w:cs="Times New Roman"/>
          <w:sz w:val="28"/>
          <w:szCs w:val="28"/>
          <w:u w:val="single"/>
          <w:lang w:val="ru" w:eastAsia="ru-RU"/>
        </w:rPr>
        <w:t>модели под имеющиеся ресурсы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 Этот подход предполагает максимальное использование имеющейся инфраструктуры и минимальные (в идеале – нулевые) вложения в ее изменение.</w:t>
      </w:r>
    </w:p>
    <w:p w14:paraId="7F921AB7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Выбор идеальной модели под имеющиеся потребности с последующим поиском вариантов и механизмов для </w:t>
      </w:r>
      <w:r w:rsidRPr="007C6C6F">
        <w:rPr>
          <w:rFonts w:ascii="Times New Roman" w:eastAsia="Arial" w:hAnsi="Times New Roman" w:cs="Times New Roman"/>
          <w:sz w:val="28"/>
          <w:szCs w:val="28"/>
          <w:u w:val="single"/>
          <w:lang w:val="ru" w:eastAsia="ru-RU"/>
        </w:rPr>
        <w:t>формировани</w:t>
      </w:r>
      <w:r w:rsidRPr="007C6C6F">
        <w:rPr>
          <w:rFonts w:ascii="Times New Roman" w:eastAsia="Arial" w:hAnsi="Times New Roman" w:cs="Times New Roman"/>
          <w:sz w:val="28"/>
          <w:szCs w:val="28"/>
          <w:u w:val="single"/>
          <w:lang w:eastAsia="ru-RU"/>
        </w:rPr>
        <w:t>я</w:t>
      </w:r>
      <w:r w:rsidRPr="007C6C6F">
        <w:rPr>
          <w:rFonts w:ascii="Times New Roman" w:eastAsia="Arial" w:hAnsi="Times New Roman" w:cs="Times New Roman"/>
          <w:sz w:val="28"/>
          <w:szCs w:val="28"/>
          <w:u w:val="single"/>
          <w:lang w:val="ru" w:eastAsia="ru-RU"/>
        </w:rPr>
        <w:t xml:space="preserve"> необходимой инфраструктурной базы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2317DA90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</w:p>
    <w:p w14:paraId="6528985B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1) </w:t>
      </w:r>
      <w:r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Кадровое обеспечение</w:t>
      </w:r>
    </w:p>
    <w:p w14:paraId="6169D74A" w14:textId="1F03AD08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Кадры – это особый ресурс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в дополнительном образовании туристко-краеведческой </w:t>
      </w:r>
      <w:r w:rsidR="00AA5427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направленност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. С одной стороны, по мнению многих экспертов, кадры являются частью инфраструктуры, а значит, подлежат всем тем же управленческим воздействием, что и иные ресурсы. С другой стороны, кадры имеют наибольшую ценность в процессе обеспечения качества образования (и по мнению экспертов, и по оценкам потребителей образовательных услуг). Причем, вклад кадров в качество образования определяется не только и не столько их количественными и квалификационными характеристиками. </w:t>
      </w:r>
    </w:p>
    <w:p w14:paraId="347511DE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Значительное влияние оказывают профессионально-личностные характеристики педагогов, такие как умение заинтересовать обучающихся своим предметом и собственная увлеченность работой, умение создать психологически благоприятный климат в детско-взрослом коллективе и собственное заботливое отношение к детям и мн. др. Эти характеристики нередко становятся ключевым механизмом привлечения обучающихся в кружки и секции, когда родители приводят (или дети сами приходят) не на программу, а к конкретному педагогу. </w:t>
      </w:r>
    </w:p>
    <w:p w14:paraId="0A3B3F47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ценка всех этих характеристик педагогических кадров является очень важной при реализации задач создания новых мест дополнительного образования детей. В рамках самообследования целесообразно провести анализ по следующим показателям:</w:t>
      </w:r>
    </w:p>
    <w:p w14:paraId="1DF7412A" w14:textId="77777777" w:rsidR="00033BA0" w:rsidRPr="007C6C6F" w:rsidRDefault="00302E32" w:rsidP="001C3F3D">
      <w:pPr>
        <w:numPr>
          <w:ilvl w:val="0"/>
          <w:numId w:val="25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наличие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и достаточность кадров для реализации всех необходимых программ ДОД;</w:t>
      </w:r>
    </w:p>
    <w:p w14:paraId="318BAED7" w14:textId="77777777" w:rsidR="00033BA0" w:rsidRPr="007C6C6F" w:rsidRDefault="00302E32" w:rsidP="001C3F3D">
      <w:pPr>
        <w:numPr>
          <w:ilvl w:val="0"/>
          <w:numId w:val="25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количество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и квалификационные характеристики (специализация, образование, опыт работы и т.д.) существующих </w:t>
      </w:r>
      <w:r w:rsidR="00033BA0" w:rsidRPr="007C6C6F">
        <w:rPr>
          <w:rFonts w:ascii="Times New Roman" w:eastAsia="Arial" w:hAnsi="Times New Roman" w:cs="Times New Roman"/>
          <w:sz w:val="28"/>
          <w:szCs w:val="28"/>
          <w:u w:val="single"/>
          <w:lang w:val="ru" w:eastAsia="ru-RU"/>
        </w:rPr>
        <w:t>вакансий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(дефицита кадров);</w:t>
      </w:r>
    </w:p>
    <w:p w14:paraId="56BF4BFD" w14:textId="77777777" w:rsidR="00033BA0" w:rsidRPr="007C6C6F" w:rsidRDefault="00302E32" w:rsidP="001C3F3D">
      <w:pPr>
        <w:numPr>
          <w:ilvl w:val="0"/>
          <w:numId w:val="25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квалификационные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(специализация, образование, опыт работы, квалификация и т.д.) и половозрастные характеристики </w:t>
      </w:r>
      <w:r w:rsidR="00033BA0" w:rsidRPr="007C6C6F">
        <w:rPr>
          <w:rFonts w:ascii="Times New Roman" w:eastAsia="Arial" w:hAnsi="Times New Roman" w:cs="Times New Roman"/>
          <w:sz w:val="28"/>
          <w:szCs w:val="28"/>
          <w:u w:val="single"/>
          <w:lang w:val="ru" w:eastAsia="ru-RU"/>
        </w:rPr>
        <w:t>имеющихся кадров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;</w:t>
      </w:r>
    </w:p>
    <w:p w14:paraId="03D3199B" w14:textId="77777777" w:rsidR="00033BA0" w:rsidRPr="007C6C6F" w:rsidRDefault="00302E32" w:rsidP="001C3F3D">
      <w:pPr>
        <w:numPr>
          <w:ilvl w:val="0"/>
          <w:numId w:val="25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отребительская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ценка качества работы педагогов, их соответствие запросу потребителей образовательных услуг в части психологических личностных характеристик (включая вежливость, добросовестность, доброжелательность, корректность и т.д.).</w:t>
      </w:r>
    </w:p>
    <w:p w14:paraId="548A09FA" w14:textId="77777777" w:rsidR="0076471D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В реализации кадровой политики для выбранных ранее моделей развития ДОД можно выделить два полярных подхода: </w:t>
      </w:r>
    </w:p>
    <w:p w14:paraId="4EAD9E47" w14:textId="77777777" w:rsidR="0076471D" w:rsidRPr="007C6C6F" w:rsidRDefault="0076471D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1)организовать работу усилиями имеющихся кадров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 возможной переподготовкой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);</w:t>
      </w:r>
    </w:p>
    <w:p w14:paraId="759DD731" w14:textId="77777777" w:rsidR="00033BA0" w:rsidRPr="007C6C6F" w:rsidRDefault="0076471D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2)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ривлечение новых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сотрудников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извне, в том числе из других сфер и отраслей деятельности.</w:t>
      </w:r>
    </w:p>
    <w:p w14:paraId="435564FE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сновой для выбора </w:t>
      </w:r>
      <w:r w:rsidR="00070A9A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направлений кадровой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олитики становится анализ перечисленных выше характеристик кадрового обеспечения и оценка затрат на реализацию того или иного подхода. Например, если в регионе нет кадров требуемой квалификации, то необходимо их подготовить. Но если условий для подготовки нет (собственные институты не смогут ее обеспечить, а внешние – слишком дорогие), то может оказаться, что нанять специалиста извне проще и выгоднее.</w:t>
      </w:r>
    </w:p>
    <w:p w14:paraId="3E103738" w14:textId="1A4AF41A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D4F03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Совершенно очевидно, что педагогов, </w:t>
      </w:r>
      <w:r w:rsidR="00AA5427" w:rsidRPr="007D4F03">
        <w:rPr>
          <w:rFonts w:ascii="Times New Roman" w:eastAsia="Arial" w:hAnsi="Times New Roman" w:cs="Times New Roman"/>
          <w:sz w:val="28"/>
          <w:szCs w:val="28"/>
          <w:lang w:val="ru" w:eastAsia="ru-RU"/>
        </w:rPr>
        <w:t>которые востребованы со</w:t>
      </w:r>
      <w:r w:rsidRPr="007D4F03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стороны </w:t>
      </w:r>
      <w:r w:rsidR="00AA5427" w:rsidRPr="007D4F03">
        <w:rPr>
          <w:rFonts w:ascii="Times New Roman" w:eastAsia="Arial" w:hAnsi="Times New Roman" w:cs="Times New Roman"/>
          <w:sz w:val="28"/>
          <w:szCs w:val="28"/>
          <w:lang w:val="ru" w:eastAsia="ru-RU"/>
        </w:rPr>
        <w:t>семей</w:t>
      </w:r>
      <w:r w:rsidRPr="007D4F03">
        <w:rPr>
          <w:rFonts w:ascii="Times New Roman" w:eastAsia="Arial" w:hAnsi="Times New Roman" w:cs="Times New Roman"/>
          <w:sz w:val="28"/>
          <w:szCs w:val="28"/>
          <w:lang w:val="ru" w:eastAsia="ru-RU"/>
        </w:rPr>
        <w:t>, целесообразно сохранить и вложить средства в их переподготовку, например, для привлечения контингента в непопулярные, но важные для экономики региона программы</w:t>
      </w:r>
      <w:r w:rsidRPr="007D4F03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(рисунок 6)</w:t>
      </w:r>
      <w:r w:rsidRPr="007D4F03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0F233C1C" w14:textId="77777777" w:rsidR="00033BA0" w:rsidRPr="007C6C6F" w:rsidRDefault="0067229D" w:rsidP="00AA5427">
      <w:pPr>
        <w:spacing w:after="0" w:line="360" w:lineRule="auto"/>
        <w:jc w:val="center"/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</w:pPr>
      <w:r w:rsidRPr="000F7F10">
        <w:rPr>
          <w:rFonts w:ascii="Times New Roman" w:eastAsia="Arial" w:hAnsi="Times New Roman" w:cs="Times New Roman"/>
          <w:noProof/>
          <w:sz w:val="28"/>
          <w:szCs w:val="28"/>
          <w:lang w:val="ru" w:eastAsia="ru-RU"/>
        </w:rPr>
        <w:object w:dxaOrig="8671" w:dyaOrig="7816" w14:anchorId="5CA447EF">
          <v:shape id="_x0000_i1029" type="#_x0000_t75" alt="" style="width:357pt;height:322pt;mso-width-percent:0;mso-height-percent:0;mso-width-percent:0;mso-height-percent:0" o:ole="">
            <v:imagedata r:id="rId19" o:title=""/>
          </v:shape>
          <o:OLEObject Type="Embed" ProgID="Visio.Drawing.15" ShapeID="_x0000_i1029" DrawAspect="Content" ObjectID="_1656406572" r:id="rId20"/>
        </w:object>
      </w:r>
    </w:p>
    <w:p w14:paraId="55C5ACB4" w14:textId="77777777" w:rsidR="00033BA0" w:rsidRPr="007C6C6F" w:rsidRDefault="00033BA0" w:rsidP="00AA5427">
      <w:pPr>
        <w:spacing w:after="0" w:line="360" w:lineRule="auto"/>
        <w:jc w:val="center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Рисунок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6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– Шкалы выбора модели инфраструктурного и кадрового обеспечения для типовой модели создания новых мест дополнительного образования</w:t>
      </w:r>
    </w:p>
    <w:p w14:paraId="1B7F4784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noProof/>
          <w:sz w:val="28"/>
          <w:szCs w:val="28"/>
          <w:lang w:eastAsia="ru-RU"/>
        </w:rPr>
      </w:pPr>
    </w:p>
    <w:p w14:paraId="7CE7496C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ледует отметить, что механизмы инфраструктурного и кадрового обеспечения не существуют в их полярных вариантах. Решения</w:t>
      </w:r>
      <w:r w:rsidR="00DF54BA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даже в рамках реализации одной модели</w:t>
      </w:r>
      <w:r w:rsidR="00DF54BA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будут различны. Анализ перечисленных выше характеристик позволяет сделать эти точечные решения более точными и эффективными.</w:t>
      </w:r>
    </w:p>
    <w:p w14:paraId="4FF8B676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</w:p>
    <w:p w14:paraId="22EEE974" w14:textId="4D836E10" w:rsidR="00723536" w:rsidRDefault="00AA5427" w:rsidP="00723536">
      <w:pPr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  <w:br w:type="page"/>
      </w:r>
    </w:p>
    <w:p w14:paraId="761DD41D" w14:textId="2C0EDB35" w:rsidR="00033BA0" w:rsidRPr="007C6C6F" w:rsidRDefault="00033BA0" w:rsidP="001C3F3D">
      <w:pPr>
        <w:spacing w:after="0" w:line="240" w:lineRule="auto"/>
        <w:jc w:val="right"/>
        <w:rPr>
          <w:rFonts w:ascii="Times New Roman" w:eastAsia="Arial" w:hAnsi="Times New Roman" w:cs="Times New Roman"/>
          <w:bCs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 xml:space="preserve">Приложение </w:t>
      </w:r>
      <w:r w:rsidR="00723536"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t>5</w:t>
      </w:r>
    </w:p>
    <w:p w14:paraId="715F4715" w14:textId="77777777" w:rsidR="00033BA0" w:rsidRPr="007C6C6F" w:rsidRDefault="00033BA0" w:rsidP="001C3F3D">
      <w:pPr>
        <w:spacing w:after="0" w:line="240" w:lineRule="auto"/>
        <w:jc w:val="right"/>
        <w:rPr>
          <w:rFonts w:ascii="Times New Roman" w:eastAsia="Arial" w:hAnsi="Times New Roman" w:cs="Times New Roman"/>
          <w:bCs/>
          <w:sz w:val="28"/>
          <w:szCs w:val="28"/>
          <w:lang w:eastAsia="ru-RU"/>
        </w:rPr>
      </w:pPr>
    </w:p>
    <w:p w14:paraId="6F36D5DB" w14:textId="77777777" w:rsidR="00033BA0" w:rsidRPr="007C6C6F" w:rsidRDefault="00033BA0" w:rsidP="001C3F3D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5B71BAF" w14:textId="77777777" w:rsidR="00033BA0" w:rsidRPr="007C6C6F" w:rsidRDefault="00033BA0" w:rsidP="001C3F3D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tbl>
      <w:tblPr>
        <w:tblpPr w:leftFromText="180" w:rightFromText="180" w:vertAnchor="text" w:horzAnchor="margin" w:tblpY="105"/>
        <w:tblW w:w="0" w:type="auto"/>
        <w:tblLook w:val="04A0" w:firstRow="1" w:lastRow="0" w:firstColumn="1" w:lastColumn="0" w:noHBand="0" w:noVBand="1"/>
      </w:tblPr>
      <w:tblGrid>
        <w:gridCol w:w="4805"/>
        <w:gridCol w:w="4828"/>
      </w:tblGrid>
      <w:tr w:rsidR="00723536" w:rsidRPr="007C6C6F" w14:paraId="337DC16B" w14:textId="77777777" w:rsidTr="00345031">
        <w:tc>
          <w:tcPr>
            <w:tcW w:w="4924" w:type="dxa"/>
            <w:shd w:val="clear" w:color="auto" w:fill="auto"/>
          </w:tcPr>
          <w:p w14:paraId="7CADDC6A" w14:textId="59DDBA01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ПРИНЯТ</w:t>
            </w:r>
            <w:r w:rsidR="00723536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А</w:t>
            </w:r>
          </w:p>
          <w:p w14:paraId="34EDD887" w14:textId="342C91A9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на заседании </w:t>
            </w:r>
            <w:r w:rsidR="0072353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едагогического</w:t>
            </w: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совета </w:t>
            </w:r>
          </w:p>
          <w:p w14:paraId="23987D00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14:paraId="2C002731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отокол № _____</w:t>
            </w:r>
          </w:p>
          <w:p w14:paraId="1CEC5380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т «____» _____________2020 г.</w:t>
            </w:r>
          </w:p>
        </w:tc>
        <w:tc>
          <w:tcPr>
            <w:tcW w:w="4925" w:type="dxa"/>
            <w:shd w:val="clear" w:color="auto" w:fill="auto"/>
          </w:tcPr>
          <w:p w14:paraId="314C2107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right"/>
              <w:outlineLvl w:val="0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УТВЕРЖДАЮ</w:t>
            </w:r>
          </w:p>
          <w:p w14:paraId="509BE6FA" w14:textId="7AF5F60E" w:rsidR="00033BA0" w:rsidRPr="009251DF" w:rsidRDefault="00723536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right"/>
              <w:outlineLvl w:val="0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уководитель</w:t>
            </w:r>
          </w:p>
          <w:p w14:paraId="07F8F212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</w:p>
          <w:p w14:paraId="746B4991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_______________</w:t>
            </w:r>
          </w:p>
          <w:p w14:paraId="52F2463F" w14:textId="6C6C9E03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«____»__________2020 г.</w:t>
            </w:r>
          </w:p>
        </w:tc>
      </w:tr>
      <w:tr w:rsidR="00723536" w:rsidRPr="007C6C6F" w14:paraId="0FAD502A" w14:textId="77777777" w:rsidTr="00345031">
        <w:tc>
          <w:tcPr>
            <w:tcW w:w="4924" w:type="dxa"/>
            <w:shd w:val="clear" w:color="auto" w:fill="auto"/>
          </w:tcPr>
          <w:p w14:paraId="251D1ABB" w14:textId="77777777" w:rsidR="00723536" w:rsidRPr="009251DF" w:rsidRDefault="00723536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</w:p>
        </w:tc>
        <w:tc>
          <w:tcPr>
            <w:tcW w:w="4925" w:type="dxa"/>
            <w:shd w:val="clear" w:color="auto" w:fill="auto"/>
          </w:tcPr>
          <w:p w14:paraId="68974E8C" w14:textId="77777777" w:rsidR="00723536" w:rsidRPr="009251DF" w:rsidRDefault="00723536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right"/>
              <w:outlineLvl w:val="0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</w:p>
        </w:tc>
      </w:tr>
    </w:tbl>
    <w:p w14:paraId="7A71FA3D" w14:textId="77777777" w:rsidR="00033BA0" w:rsidRPr="007C6C6F" w:rsidRDefault="00033BA0" w:rsidP="001C3F3D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F61EC0C" w14:textId="77777777" w:rsidR="00033BA0" w:rsidRPr="007C6C6F" w:rsidRDefault="00033BA0" w:rsidP="001C3F3D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AA94CFE" w14:textId="77777777" w:rsidR="00033BA0" w:rsidRPr="007C6C6F" w:rsidRDefault="00033BA0" w:rsidP="001C3F3D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BFB94CD" w14:textId="77777777" w:rsidR="00033BA0" w:rsidRPr="007C6C6F" w:rsidRDefault="00033BA0" w:rsidP="001C3F3D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6D883EDB" w14:textId="77777777" w:rsidR="00033BA0" w:rsidRPr="007C6C6F" w:rsidRDefault="00033BA0" w:rsidP="001C3F3D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1EE05537" w14:textId="77777777" w:rsidR="00033BA0" w:rsidRPr="007C6C6F" w:rsidRDefault="00033BA0" w:rsidP="001C3F3D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20"/>
          <w:kern w:val="22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spacing w:val="20"/>
          <w:kern w:val="22"/>
          <w:sz w:val="28"/>
          <w:szCs w:val="28"/>
          <w:lang w:eastAsia="ru-RU"/>
        </w:rPr>
        <w:t>Дополнительная общеразвивающая программа</w:t>
      </w:r>
    </w:p>
    <w:p w14:paraId="1F31E9FC" w14:textId="77777777" w:rsidR="00033BA0" w:rsidRPr="007C6C6F" w:rsidRDefault="00033BA0" w:rsidP="001C3F3D">
      <w:pPr>
        <w:shd w:val="clear" w:color="auto" w:fill="FFFFFF"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14:paraId="58EA3B91" w14:textId="77777777" w:rsidR="00033BA0" w:rsidRPr="007C6C6F" w:rsidRDefault="00033BA0" w:rsidP="001C3F3D">
      <w:pPr>
        <w:shd w:val="clear" w:color="auto" w:fill="FFFFFF"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«Изучая мир вокруг себя: </w:t>
      </w:r>
    </w:p>
    <w:p w14:paraId="2CFC0D68" w14:textId="01B39DF6" w:rsidR="00033BA0" w:rsidRPr="007C6C6F" w:rsidRDefault="00033BA0" w:rsidP="001C3F3D">
      <w:pPr>
        <w:shd w:val="clear" w:color="auto" w:fill="FFFFFF"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введение в исследовательск</w:t>
      </w:r>
      <w:r w:rsidR="00723536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ое краеведение</w:t>
      </w: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»</w:t>
      </w:r>
    </w:p>
    <w:p w14:paraId="5C9B1F8D" w14:textId="77777777" w:rsidR="00033BA0" w:rsidRPr="007C6C6F" w:rsidRDefault="00033BA0" w:rsidP="001C3F3D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6165D15" w14:textId="77777777" w:rsidR="00033BA0" w:rsidRPr="007C6C6F" w:rsidRDefault="00033BA0" w:rsidP="001C3F3D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62FDC7F1" w14:textId="77777777" w:rsidR="00033BA0" w:rsidRPr="007C6C6F" w:rsidRDefault="00033BA0" w:rsidP="001C3F3D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CEC562C" w14:textId="77777777" w:rsidR="00033BA0" w:rsidRPr="007C6C6F" w:rsidRDefault="00033BA0" w:rsidP="001C3F3D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Направленность программы: туристско-краеведческая</w:t>
      </w:r>
    </w:p>
    <w:p w14:paraId="51B2A5DB" w14:textId="13F4B375" w:rsidR="00033BA0" w:rsidRPr="007C6C6F" w:rsidRDefault="00033BA0" w:rsidP="001C3F3D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Уровень программы: </w:t>
      </w:r>
      <w:r w:rsidR="00723536">
        <w:rPr>
          <w:rFonts w:ascii="Times New Roman" w:eastAsia="Times New Roman" w:hAnsi="Times New Roman" w:cs="Times New Roman"/>
          <w:sz w:val="28"/>
          <w:szCs w:val="28"/>
          <w:lang w:eastAsia="ru-RU"/>
        </w:rPr>
        <w:t>стартовый</w:t>
      </w:r>
    </w:p>
    <w:p w14:paraId="4D91B486" w14:textId="77777777" w:rsidR="00033BA0" w:rsidRPr="007C6C6F" w:rsidRDefault="00033BA0" w:rsidP="001C3F3D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Возраст обучающихся: 12-18 лет</w:t>
      </w:r>
    </w:p>
    <w:p w14:paraId="69C75D15" w14:textId="47822B3A" w:rsidR="00033BA0" w:rsidRPr="007C6C6F" w:rsidRDefault="00033BA0" w:rsidP="001C3F3D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рок реализации: </w:t>
      </w:r>
      <w:r w:rsidR="00723536">
        <w:rPr>
          <w:rFonts w:ascii="Times New Roman" w:eastAsia="Times New Roman" w:hAnsi="Times New Roman" w:cs="Times New Roman"/>
          <w:sz w:val="28"/>
          <w:szCs w:val="28"/>
          <w:lang w:eastAsia="ru-RU"/>
        </w:rPr>
        <w:t>9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есяц</w:t>
      </w:r>
      <w:r w:rsidR="00723536">
        <w:rPr>
          <w:rFonts w:ascii="Times New Roman" w:eastAsia="Times New Roman" w:hAnsi="Times New Roman" w:cs="Times New Roman"/>
          <w:sz w:val="28"/>
          <w:szCs w:val="28"/>
          <w:lang w:eastAsia="ru-RU"/>
        </w:rPr>
        <w:t>ев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60 часов)</w:t>
      </w:r>
    </w:p>
    <w:p w14:paraId="204AD7C1" w14:textId="77777777" w:rsidR="00033BA0" w:rsidRPr="007C6C6F" w:rsidRDefault="00033BA0" w:rsidP="001C3F3D">
      <w:pPr>
        <w:spacing w:after="0" w:line="240" w:lineRule="auto"/>
        <w:ind w:hanging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243DAE1" w14:textId="77777777" w:rsidR="00033BA0" w:rsidRPr="007C6C6F" w:rsidRDefault="00033BA0" w:rsidP="001C3F3D">
      <w:pPr>
        <w:spacing w:after="0" w:line="240" w:lineRule="auto"/>
        <w:ind w:hanging="709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Авторы-составители программы:</w:t>
      </w:r>
    </w:p>
    <w:p w14:paraId="3030ECCA" w14:textId="77777777" w:rsidR="00033BA0" w:rsidRPr="007C6C6F" w:rsidRDefault="00033BA0" w:rsidP="001C3F3D">
      <w:pPr>
        <w:spacing w:after="0" w:line="240" w:lineRule="auto"/>
        <w:ind w:hanging="709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FF8CF62" w14:textId="77777777" w:rsidR="00033BA0" w:rsidRPr="007C6C6F" w:rsidRDefault="00033BA0" w:rsidP="001C3F3D">
      <w:pPr>
        <w:spacing w:after="0" w:line="240" w:lineRule="auto"/>
        <w:ind w:hanging="709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6738BFCF" w14:textId="77777777" w:rsidR="00033BA0" w:rsidRPr="007C6C6F" w:rsidRDefault="00033BA0" w:rsidP="001C3F3D">
      <w:pPr>
        <w:spacing w:after="0" w:line="240" w:lineRule="auto"/>
        <w:ind w:hanging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72366E8" w14:textId="77777777" w:rsidR="00033BA0" w:rsidRPr="007C6C6F" w:rsidRDefault="00033BA0" w:rsidP="001C3F3D">
      <w:pPr>
        <w:spacing w:after="0" w:line="240" w:lineRule="auto"/>
        <w:ind w:hanging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608D404F" w14:textId="77777777" w:rsidR="00B939D9" w:rsidRPr="007C6C6F" w:rsidRDefault="00B939D9" w:rsidP="001C3F3D">
      <w:pPr>
        <w:spacing w:after="0" w:line="240" w:lineRule="auto"/>
        <w:ind w:hanging="709"/>
        <w:jc w:val="center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672C2DB2" w14:textId="77777777" w:rsidR="00B939D9" w:rsidRPr="007C6C6F" w:rsidRDefault="00B939D9" w:rsidP="001C3F3D">
      <w:pPr>
        <w:spacing w:after="0" w:line="240" w:lineRule="auto"/>
        <w:ind w:hanging="709"/>
        <w:jc w:val="center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C2ABCCB" w14:textId="77777777" w:rsidR="00B939D9" w:rsidRPr="007C6C6F" w:rsidRDefault="00B939D9" w:rsidP="001C3F3D">
      <w:pPr>
        <w:spacing w:after="0" w:line="240" w:lineRule="auto"/>
        <w:ind w:hanging="709"/>
        <w:jc w:val="center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DAAC747" w14:textId="77777777" w:rsidR="00B939D9" w:rsidRPr="007C6C6F" w:rsidRDefault="00B939D9" w:rsidP="001C3F3D">
      <w:pPr>
        <w:spacing w:after="0" w:line="240" w:lineRule="auto"/>
        <w:ind w:hanging="709"/>
        <w:jc w:val="center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1A844E3" w14:textId="77777777" w:rsidR="00B939D9" w:rsidRPr="007C6C6F" w:rsidRDefault="00B939D9" w:rsidP="001C3F3D">
      <w:pPr>
        <w:spacing w:after="0" w:line="240" w:lineRule="auto"/>
        <w:ind w:hanging="709"/>
        <w:jc w:val="center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2399975" w14:textId="77777777" w:rsidR="00B939D9" w:rsidRPr="007C6C6F" w:rsidRDefault="00B939D9" w:rsidP="001C3F3D">
      <w:pPr>
        <w:spacing w:after="0" w:line="240" w:lineRule="auto"/>
        <w:ind w:hanging="709"/>
        <w:jc w:val="center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4C97209" w14:textId="77777777" w:rsidR="00B939D9" w:rsidRPr="007C6C6F" w:rsidRDefault="00B939D9" w:rsidP="001C3F3D">
      <w:pPr>
        <w:spacing w:after="0" w:line="240" w:lineRule="auto"/>
        <w:ind w:hanging="709"/>
        <w:jc w:val="center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52880F2" w14:textId="77777777" w:rsidR="00B939D9" w:rsidRPr="007C6C6F" w:rsidRDefault="00B939D9" w:rsidP="001C3F3D">
      <w:pPr>
        <w:spacing w:after="0" w:line="240" w:lineRule="auto"/>
        <w:ind w:hanging="709"/>
        <w:jc w:val="center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A36FFCC" w14:textId="77777777" w:rsidR="00B939D9" w:rsidRPr="007C6C6F" w:rsidRDefault="00B939D9" w:rsidP="001C3F3D">
      <w:pPr>
        <w:spacing w:after="0" w:line="240" w:lineRule="auto"/>
        <w:ind w:hanging="709"/>
        <w:jc w:val="center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45464BE" w14:textId="77777777" w:rsidR="00B939D9" w:rsidRPr="007C6C6F" w:rsidRDefault="00B939D9" w:rsidP="001C3F3D">
      <w:pPr>
        <w:spacing w:after="0" w:line="240" w:lineRule="auto"/>
        <w:ind w:hanging="709"/>
        <w:jc w:val="center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64912D3B" w14:textId="77777777" w:rsidR="00B939D9" w:rsidRPr="007C6C6F" w:rsidRDefault="00B939D9" w:rsidP="001C3F3D">
      <w:pPr>
        <w:spacing w:after="0" w:line="240" w:lineRule="auto"/>
        <w:ind w:hanging="709"/>
        <w:jc w:val="center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42F8BAC" w14:textId="479821DB" w:rsidR="00033BA0" w:rsidRPr="007C6C6F" w:rsidRDefault="00B939D9" w:rsidP="001C3F3D">
      <w:pPr>
        <w:spacing w:after="0" w:line="240" w:lineRule="auto"/>
        <w:ind w:hanging="709"/>
        <w:jc w:val="center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Город, год</w:t>
      </w:r>
    </w:p>
    <w:p w14:paraId="5F0E4AEE" w14:textId="27EFF50E" w:rsidR="00B939D9" w:rsidRPr="007C6C6F" w:rsidRDefault="00B939D9" w:rsidP="001C3F3D">
      <w:pPr>
        <w:spacing w:after="0" w:line="240" w:lineRule="auto"/>
        <w:ind w:hanging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  <w:sectPr w:rsidR="00B939D9" w:rsidRPr="007C6C6F" w:rsidSect="00345031">
          <w:footerReference w:type="default" r:id="rId21"/>
          <w:pgSz w:w="11901" w:h="16817"/>
          <w:pgMar w:top="1134" w:right="567" w:bottom="1134" w:left="1701" w:header="0" w:footer="414" w:gutter="0"/>
          <w:pgNumType w:start="1"/>
          <w:cols w:space="720"/>
          <w:titlePg/>
          <w:docGrid w:linePitch="272"/>
        </w:sectPr>
      </w:pPr>
    </w:p>
    <w:p w14:paraId="425D79A2" w14:textId="77777777" w:rsidR="00033BA0" w:rsidRPr="007C6C6F" w:rsidRDefault="00033BA0">
      <w:pPr>
        <w:shd w:val="clear" w:color="auto" w:fill="FFFFFF"/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ПОЯСНИТЕЛЬНАЯ ЗАПИСКА</w:t>
      </w:r>
    </w:p>
    <w:p w14:paraId="17100848" w14:textId="51E224E1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грамма</w:t>
      </w:r>
      <w:r w:rsidR="009232D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туристско-краеведческой направленности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«</w:t>
      </w:r>
      <w:r w:rsidRPr="009251DF">
        <w:rPr>
          <w:rFonts w:ascii="Times New Roman" w:eastAsia="Calibri" w:hAnsi="Times New Roman" w:cs="Times New Roman"/>
          <w:sz w:val="28"/>
          <w:szCs w:val="28"/>
          <w:lang w:eastAsia="ru-RU"/>
        </w:rPr>
        <w:t>Изучая мир вокруг себя: введение в исследовательск</w:t>
      </w:r>
      <w:r w:rsidR="00723536">
        <w:rPr>
          <w:rFonts w:ascii="Times New Roman" w:eastAsia="Calibri" w:hAnsi="Times New Roman" w:cs="Times New Roman"/>
          <w:sz w:val="28"/>
          <w:szCs w:val="28"/>
          <w:lang w:eastAsia="ru-RU"/>
        </w:rPr>
        <w:t>ое</w:t>
      </w:r>
      <w:r w:rsidRPr="009251DF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</w:t>
      </w:r>
      <w:r w:rsidR="00723536">
        <w:rPr>
          <w:rFonts w:ascii="Times New Roman" w:eastAsia="Calibri" w:hAnsi="Times New Roman" w:cs="Times New Roman"/>
          <w:sz w:val="28"/>
          <w:szCs w:val="28"/>
          <w:lang w:eastAsia="ru-RU"/>
        </w:rPr>
        <w:t>краеведени</w:t>
      </w:r>
      <w:r w:rsidR="009232DC">
        <w:rPr>
          <w:rFonts w:ascii="Times New Roman" w:eastAsia="Calibri" w:hAnsi="Times New Roman" w:cs="Times New Roman"/>
          <w:sz w:val="28"/>
          <w:szCs w:val="28"/>
          <w:lang w:eastAsia="ru-RU"/>
        </w:rPr>
        <w:t>е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» </w:t>
      </w:r>
      <w:r w:rsidR="00723536">
        <w:rPr>
          <w:rFonts w:ascii="Times New Roman" w:eastAsia="Times New Roman" w:hAnsi="Times New Roman" w:cs="Times New Roman"/>
          <w:sz w:val="28"/>
          <w:szCs w:val="28"/>
          <w:lang w:eastAsia="ru-RU"/>
        </w:rPr>
        <w:t>стартового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уровня</w:t>
      </w:r>
      <w:r w:rsidR="00773B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азработана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для учащихся 5-11 классов.</w:t>
      </w:r>
    </w:p>
    <w:p w14:paraId="5D1A701F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Актуальность и педагогическая целесообразность</w:t>
      </w:r>
    </w:p>
    <w:p w14:paraId="5A4C376B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цессы обучения и воспитания подростков гораздо более эффективны, если они происходят на деятельностной основе: в процессе выполнения учебно-исследовательских работ, самостоятельных исследований в контексте реализации собственных интересов учащихся в привязке к объектам из «ближнего мира», того пространства, которое окружает самих учащихся. Программа нацелена на развитие исследовательской позиции учащихся по отношению к миру вокруг себя, освоению методов исследования для реализации познавательной активности в соответствии с культурными нормами соответствующих наук. Исследовательская позиция – значимое личностное основание, исходя из которого человек не просто активно реагирует на изменения, происходящие в мире, но и испытывает потребность искать новое. Исследовательская позиция проявляется и развивается в ходе исследовательской деятельности. Исследовательская деятельность выступает как условие развития личности, ее духовности. Именно исследовательская позиция помогает становлению уникального в нас. По своей феноменологии исследование базируется на биологических предпосылках (исследовательская активность, исследовательское реагирование, исследовательское поведение), разворачивается посредством социокультурных детерминант (контексты, нормы и средства осуществления исследовательской деятельности) и опирается на </w:t>
      </w:r>
      <w:r w:rsidR="00532DD6"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нутреннюю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зицию (способность искать и осознавать проблемы; осознанно, активно и конструктивно реагировать на проблемные ситуации, формировать исследовательское отношение к окружающему миру). </w:t>
      </w:r>
    </w:p>
    <w:p w14:paraId="38F6DBC3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итуации неопределенности, новизны активизируют исследовательскую деятельность, и поэтому она особо значима для человека в условиях постоянно изменяющихся реалий мира. В современном мире при выстраивании условий для развития личности невозможно опираться только на репродуктивный путь. Стереотипы действий, стабильность условий развития, сохранность культурных традиций – необходимые контексты для устойчивого развития личности. Однако в современном быстро меняющемся мире они уже не являются основными в системе воспитания и образования. Сегодня для успешной и активной жизни человеку принципиально важно занимать по отношению к миру, другим и самому себе исследовательскую позицию. Личность развивается в деятельности. Присвоение алгоритмов и норм исследовательской деятельности должно быть направлено на переустройство мировоззрения, внутренней позиции личности. Именно благодаря развитию исследовательской позиции человек получает возможность самостоятельно решать проблемные ситуации, выстраивать свой путь в этом мире. </w:t>
      </w:r>
    </w:p>
    <w:p w14:paraId="16FB3D9E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eastAsia="ru-RU"/>
        </w:rPr>
        <w:t>Программа также направлена на подготовку к экспедиционным исследованиям или к участию выездной исследовательской школе. Поездки в экспедиции способствуют социализации вступающего в жизнь человека, его самоопределению. К нему приходит понимание собственного места в обществе, неразрывности его связи с прошлым и своими историческими корнями. Понимание того, что развитие истории, культуры малых сёл, бережное отношение к природному наследию – есть часть развития мировой цивилизации.</w:t>
      </w:r>
    </w:p>
    <w:p w14:paraId="3F779AF5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eastAsia="ru-RU"/>
        </w:rPr>
        <w:t>Изучение вопросов экологии, региональной культуры, краеведения в наше время необходимо, ибо без этого нельзя воспитать гармонично развитую личность, способную любить своё Отечество, уважать людей, живущих рядом, тактично вести себя в любой обстановке, умеющую отвечать за свои поступки, проявлять и показывать свои творческие способности, осознавать свою роль и определять активную позицию в обществе.</w:t>
      </w:r>
    </w:p>
    <w:p w14:paraId="6A808A8F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грамма в части подготовки к экспедиции подразумевает овладение элементарными туристскими навыками, позволяющими свободно жить и ориентироваться в природе и применение их на практике в рамках экспедиционных выходов.</w:t>
      </w:r>
    </w:p>
    <w:p w14:paraId="60507CD2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Цель и задачи программы </w:t>
      </w:r>
    </w:p>
    <w:p w14:paraId="0AD15B36" w14:textId="51A6FC98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sz w:val="28"/>
          <w:szCs w:val="28"/>
          <w:shd w:val="clear" w:color="auto" w:fill="FFFFFF"/>
          <w:lang w:eastAsia="ru-RU"/>
        </w:rPr>
        <w:t>Цель программы: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овлечение учащихся в исследовательск</w:t>
      </w:r>
      <w:r w:rsidR="00F9114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е краеведение </w:t>
      </w:r>
      <w:r w:rsidR="008C24B6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8C24B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сследовательскую и проектную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деятельность по изучению различных объектов на местности.</w:t>
      </w:r>
    </w:p>
    <w:p w14:paraId="1CA4CEB5" w14:textId="77777777" w:rsidR="00033BA0" w:rsidRPr="009251D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FFFF"/>
          <w:lang w:eastAsia="ru-RU"/>
        </w:rPr>
      </w:pPr>
      <w:r w:rsidRPr="009251DF">
        <w:rPr>
          <w:rFonts w:ascii="Times New Roman" w:eastAsia="Times New Roman" w:hAnsi="Times New Roman" w:cs="Times New Roman"/>
          <w:b/>
          <w:sz w:val="28"/>
          <w:szCs w:val="28"/>
          <w:shd w:val="clear" w:color="auto" w:fill="FFFFFF"/>
          <w:lang w:eastAsia="ru-RU"/>
        </w:rPr>
        <w:t>Задачи программы:</w:t>
      </w:r>
    </w:p>
    <w:p w14:paraId="799AB00C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Обучающие:</w:t>
      </w:r>
    </w:p>
    <w:p w14:paraId="3E60A256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– дать представление о типологии исследований, структуре и технологии реализации исследовательской деятельности;</w:t>
      </w:r>
    </w:p>
    <w:p w14:paraId="1C409F53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– обучение методам краеведческой работе;</w:t>
      </w:r>
    </w:p>
    <w:p w14:paraId="762D0412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– освоение основ ориентирования на местности;</w:t>
      </w:r>
    </w:p>
    <w:p w14:paraId="38022D56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Развивающие:</w:t>
      </w:r>
    </w:p>
    <w:p w14:paraId="46920D64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– развитие исследовательских способностей и исследовательской позиции по отношению к окружающему миру;</w:t>
      </w:r>
    </w:p>
    <w:p w14:paraId="6C18844D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– усовершенствование личной и командной работы в организации быта и путешествия;</w:t>
      </w:r>
    </w:p>
    <w:p w14:paraId="0398690D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Воспитательные:</w:t>
      </w:r>
    </w:p>
    <w:p w14:paraId="0902BA91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– формирование исследовательской культуры и этики отношений в командной работе и исследовательской деятельности;</w:t>
      </w:r>
    </w:p>
    <w:p w14:paraId="48BC11E9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– развитие коммуникативных навыков в подростковом коллективе в полевых условиях.</w:t>
      </w:r>
    </w:p>
    <w:p w14:paraId="7207EB30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iCs/>
          <w:sz w:val="28"/>
          <w:szCs w:val="28"/>
          <w:lang w:eastAsia="ru-RU"/>
        </w:rPr>
        <w:t xml:space="preserve">Категория обучающихся. </w:t>
      </w:r>
      <w:r w:rsidRPr="007C6C6F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Программа рассчитана для подростков 12-18 лет.</w:t>
      </w:r>
    </w:p>
    <w:p w14:paraId="34D67E95" w14:textId="1F294921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iCs/>
          <w:sz w:val="28"/>
          <w:szCs w:val="28"/>
          <w:lang w:eastAsia="ru-RU"/>
        </w:rPr>
        <w:t>Срок реализации программы</w:t>
      </w:r>
      <w:r w:rsidRPr="007C6C6F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: </w:t>
      </w:r>
      <w:r w:rsidR="00773B6F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9 месяцев</w:t>
      </w:r>
      <w:r w:rsidRPr="007C6C6F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. Объём программы 60 часов.</w:t>
      </w:r>
    </w:p>
    <w:p w14:paraId="23C2F492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iCs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iCs/>
          <w:sz w:val="28"/>
          <w:szCs w:val="28"/>
          <w:lang w:eastAsia="ru-RU"/>
        </w:rPr>
        <w:t>Формы организации образовательной деятельности и режим занятий</w:t>
      </w:r>
    </w:p>
    <w:p w14:paraId="092D41BC" w14:textId="77777777" w:rsidR="00033BA0" w:rsidRPr="009251DF" w:rsidRDefault="00033BA0">
      <w:pPr>
        <w:suppressAutoHyphens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Arial Unicode MS" w:hAnsi="Times New Roman" w:cs="Times New Roman"/>
          <w:sz w:val="28"/>
          <w:szCs w:val="28"/>
          <w:lang w:eastAsia="ar-SA"/>
        </w:rPr>
      </w:pPr>
      <w:r w:rsidRPr="007C6C6F">
        <w:rPr>
          <w:rFonts w:ascii="Times New Roman" w:eastAsia="Arial Unicode MS" w:hAnsi="Times New Roman" w:cs="Times New Roman"/>
          <w:sz w:val="28"/>
          <w:szCs w:val="28"/>
          <w:lang w:eastAsia="ar-SA"/>
        </w:rPr>
        <w:t>Зачисление в учебные группы осуществляется по желанию учащегося, на основании его заявления или родителя/законного представителя, без предварительного отбора и требований к уровню подготовки.</w:t>
      </w:r>
    </w:p>
    <w:p w14:paraId="283F81B8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i/>
          <w:iCs/>
          <w:sz w:val="28"/>
          <w:szCs w:val="28"/>
          <w:lang w:eastAsia="ru-RU"/>
        </w:rPr>
        <w:t>Форма обучения</w:t>
      </w:r>
      <w:r w:rsidRPr="007C6C6F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: основная форма обучение </w:t>
      </w:r>
      <w:r w:rsidRPr="007C6C6F">
        <w:rPr>
          <w:rFonts w:ascii="Times New Roman" w:eastAsia="Arial Unicode MS" w:hAnsi="Times New Roman" w:cs="Times New Roman"/>
          <w:sz w:val="28"/>
          <w:szCs w:val="28"/>
          <w:lang w:eastAsia="ar-SA"/>
        </w:rPr>
        <w:t>– очная, групповая. Наполняемость группы до 25 человек.</w:t>
      </w:r>
    </w:p>
    <w:p w14:paraId="27604111" w14:textId="7CB604D9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 Unicode MS" w:hAnsi="Times New Roman" w:cs="Times New Roman"/>
          <w:spacing w:val="-2"/>
          <w:sz w:val="28"/>
          <w:szCs w:val="28"/>
          <w:lang w:eastAsia="ar-SA"/>
        </w:rPr>
      </w:pPr>
      <w:r w:rsidRPr="007C6C6F">
        <w:rPr>
          <w:rFonts w:ascii="Times New Roman" w:eastAsia="Times New Roman" w:hAnsi="Times New Roman" w:cs="Times New Roman"/>
          <w:b/>
          <w:i/>
          <w:iCs/>
          <w:sz w:val="28"/>
          <w:szCs w:val="28"/>
          <w:lang w:eastAsia="ru-RU"/>
        </w:rPr>
        <w:t>Режим занятий</w:t>
      </w:r>
      <w:r w:rsidRPr="007C6C6F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: еженедельно по </w:t>
      </w:r>
      <w:r w:rsidR="00773B6F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2</w:t>
      </w:r>
      <w:r w:rsidRPr="007C6C6F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часа с обязательным 10-15 минутным перерывом после каждых 45 минут занятия в </w:t>
      </w:r>
      <w:r w:rsidRPr="007C6C6F">
        <w:rPr>
          <w:rFonts w:ascii="Times New Roman" w:eastAsia="Arial Unicode MS" w:hAnsi="Times New Roman" w:cs="Times New Roman"/>
          <w:spacing w:val="-2"/>
          <w:sz w:val="28"/>
          <w:szCs w:val="28"/>
          <w:lang w:eastAsia="ar-SA"/>
        </w:rPr>
        <w:t xml:space="preserve">соответствии СанПиН 2.4.4.3172-14 (Постановление Главного государственного санитарного врача РФ от 04.07.2014 № 41) (всего 48 часов) и два однодневных выезда (или один двухдневный) по подготовке к экспедиции (12 часов). </w:t>
      </w:r>
    </w:p>
    <w:p w14:paraId="32ACFF1F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 Unicode MS" w:hAnsi="Times New Roman" w:cs="Times New Roman"/>
          <w:spacing w:val="-2"/>
          <w:sz w:val="28"/>
          <w:szCs w:val="28"/>
          <w:lang w:eastAsia="ar-SA"/>
        </w:rPr>
      </w:pPr>
      <w:r w:rsidRPr="007C6C6F">
        <w:rPr>
          <w:rFonts w:ascii="Times New Roman" w:eastAsia="Arial Unicode MS" w:hAnsi="Times New Roman" w:cs="Times New Roman"/>
          <w:b/>
          <w:i/>
          <w:spacing w:val="-2"/>
          <w:sz w:val="28"/>
          <w:szCs w:val="28"/>
          <w:lang w:eastAsia="ar-SA"/>
        </w:rPr>
        <w:t>Формы организации занятий</w:t>
      </w:r>
      <w:r w:rsidRPr="007C6C6F">
        <w:rPr>
          <w:rFonts w:ascii="Times New Roman" w:eastAsia="Arial Unicode MS" w:hAnsi="Times New Roman" w:cs="Times New Roman"/>
          <w:spacing w:val="-2"/>
          <w:sz w:val="28"/>
          <w:szCs w:val="28"/>
          <w:lang w:eastAsia="ar-SA"/>
        </w:rPr>
        <w:t>:</w:t>
      </w:r>
    </w:p>
    <w:p w14:paraId="31C408DA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– тренинг;</w:t>
      </w:r>
      <w:r w:rsidR="00966A67"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14:paraId="48945CB3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– практическая работа;</w:t>
      </w:r>
    </w:p>
    <w:p w14:paraId="7EB52022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– круглый стол;</w:t>
      </w:r>
    </w:p>
    <w:p w14:paraId="059EA1C8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– презентация работ;</w:t>
      </w:r>
    </w:p>
    <w:p w14:paraId="31B118A6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– семинар.</w:t>
      </w:r>
    </w:p>
    <w:p w14:paraId="720B6B79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iCs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iCs/>
          <w:sz w:val="28"/>
          <w:szCs w:val="28"/>
          <w:lang w:eastAsia="ru-RU"/>
        </w:rPr>
        <w:t>Прогнозируемые (ожидаемые) результаты реализации программы</w:t>
      </w:r>
    </w:p>
    <w:p w14:paraId="3B26F2A0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По окончании обучения учащиеся:</w:t>
      </w:r>
    </w:p>
    <w:p w14:paraId="6036ACBB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будут </w:t>
      </w:r>
      <w:r w:rsidRPr="007C6C6F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знать и понимать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логику построения и реализации исследовательской деятельности;</w:t>
      </w:r>
    </w:p>
    <w:p w14:paraId="2C8D5C26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– отработают основные этапы исследования (замысел – реализация – рефлексия);</w:t>
      </w:r>
    </w:p>
    <w:p w14:paraId="4614EBF4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– будут ориентироваться в терминологии, связанной с исследовательской деятельностью;</w:t>
      </w:r>
    </w:p>
    <w:p w14:paraId="2BACDACA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овладеют первичные методы исследования в соответствии с избранной предметностью; </w:t>
      </w:r>
    </w:p>
    <w:p w14:paraId="2152477C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– получат опыт в проведении исследования, локализованного на местности;</w:t>
      </w:r>
    </w:p>
    <w:p w14:paraId="2472D70F" w14:textId="77777777" w:rsidR="00B939D9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– знакомы с основами пешего туризма; владеть первичным объёмом топографических знаков, правила ориентирования по топографической карте.</w:t>
      </w:r>
    </w:p>
    <w:p w14:paraId="48FE567B" w14:textId="77777777" w:rsidR="00B939D9" w:rsidRPr="007C6C6F" w:rsidRDefault="00B939D9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14:paraId="6C8D1A30" w14:textId="52CACBEE" w:rsidR="00033BA0" w:rsidRPr="007C6C6F" w:rsidRDefault="00033BA0" w:rsidP="009251DF">
      <w:pP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СОДЕРЖАНИЕ ПРОГРАММЫ</w:t>
      </w:r>
    </w:p>
    <w:p w14:paraId="7C32A1D7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Учебный (тематический) план</w:t>
      </w:r>
    </w:p>
    <w:tbl>
      <w:tblPr>
        <w:tblW w:w="9527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68"/>
        <w:gridCol w:w="3260"/>
        <w:gridCol w:w="850"/>
        <w:gridCol w:w="993"/>
        <w:gridCol w:w="1446"/>
        <w:gridCol w:w="2410"/>
      </w:tblGrid>
      <w:tr w:rsidR="007C6C6F" w:rsidRPr="007C6C6F" w14:paraId="2638C5A7" w14:textId="77777777" w:rsidTr="00B939D9">
        <w:tc>
          <w:tcPr>
            <w:tcW w:w="568" w:type="dxa"/>
            <w:vMerge w:val="restart"/>
          </w:tcPr>
          <w:p w14:paraId="3D779F6E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ar-SA"/>
              </w:rPr>
              <w:t>№ п/п</w:t>
            </w:r>
          </w:p>
        </w:tc>
        <w:tc>
          <w:tcPr>
            <w:tcW w:w="3260" w:type="dxa"/>
            <w:vMerge w:val="restart"/>
          </w:tcPr>
          <w:p w14:paraId="312C0F36" w14:textId="77777777" w:rsidR="00033BA0" w:rsidRPr="007C6C6F" w:rsidRDefault="00033BA0" w:rsidP="009251DF">
            <w:pPr>
              <w:suppressAutoHyphens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ar-SA"/>
              </w:rPr>
              <w:t>Названия разделов и тем</w:t>
            </w:r>
          </w:p>
        </w:tc>
        <w:tc>
          <w:tcPr>
            <w:tcW w:w="3289" w:type="dxa"/>
            <w:gridSpan w:val="3"/>
          </w:tcPr>
          <w:p w14:paraId="025052B4" w14:textId="77777777" w:rsidR="00033BA0" w:rsidRPr="007C6C6F" w:rsidRDefault="00033BA0" w:rsidP="009251DF">
            <w:pPr>
              <w:suppressAutoHyphens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ar-SA"/>
              </w:rPr>
              <w:t>Количество часов</w:t>
            </w:r>
          </w:p>
        </w:tc>
        <w:tc>
          <w:tcPr>
            <w:tcW w:w="2410" w:type="dxa"/>
            <w:vMerge w:val="restart"/>
          </w:tcPr>
          <w:p w14:paraId="5E816CD3" w14:textId="77777777" w:rsidR="00033BA0" w:rsidRPr="007C6C6F" w:rsidRDefault="00033BA0" w:rsidP="009251DF">
            <w:pPr>
              <w:suppressAutoHyphens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ar-SA"/>
              </w:rPr>
              <w:t>Формы аттестации / контроля</w:t>
            </w:r>
          </w:p>
        </w:tc>
      </w:tr>
      <w:tr w:rsidR="007C6C6F" w:rsidRPr="007C6C6F" w14:paraId="321F2420" w14:textId="77777777" w:rsidTr="00B939D9">
        <w:tc>
          <w:tcPr>
            <w:tcW w:w="568" w:type="dxa"/>
            <w:vMerge/>
          </w:tcPr>
          <w:p w14:paraId="6B0370D5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</w:p>
        </w:tc>
        <w:tc>
          <w:tcPr>
            <w:tcW w:w="3260" w:type="dxa"/>
            <w:vMerge/>
          </w:tcPr>
          <w:p w14:paraId="7E0C7B0F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</w:p>
        </w:tc>
        <w:tc>
          <w:tcPr>
            <w:tcW w:w="850" w:type="dxa"/>
          </w:tcPr>
          <w:p w14:paraId="3FD9ED01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всего</w:t>
            </w:r>
          </w:p>
        </w:tc>
        <w:tc>
          <w:tcPr>
            <w:tcW w:w="993" w:type="dxa"/>
          </w:tcPr>
          <w:p w14:paraId="26661143" w14:textId="77777777" w:rsidR="00033BA0" w:rsidRPr="007C6C6F" w:rsidRDefault="00033BA0" w:rsidP="009251DF">
            <w:pPr>
              <w:suppressAutoHyphens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теория</w:t>
            </w:r>
          </w:p>
        </w:tc>
        <w:tc>
          <w:tcPr>
            <w:tcW w:w="1446" w:type="dxa"/>
          </w:tcPr>
          <w:p w14:paraId="34B0FF46" w14:textId="77777777" w:rsidR="00033BA0" w:rsidRPr="007C6C6F" w:rsidRDefault="00033BA0" w:rsidP="009251DF">
            <w:pPr>
              <w:suppressAutoHyphens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практика</w:t>
            </w:r>
          </w:p>
        </w:tc>
        <w:tc>
          <w:tcPr>
            <w:tcW w:w="2410" w:type="dxa"/>
            <w:vMerge/>
          </w:tcPr>
          <w:p w14:paraId="053DE24C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</w:p>
        </w:tc>
      </w:tr>
      <w:tr w:rsidR="007C6C6F" w:rsidRPr="007C6C6F" w14:paraId="4A99F64B" w14:textId="77777777" w:rsidTr="00B939D9">
        <w:tc>
          <w:tcPr>
            <w:tcW w:w="568" w:type="dxa"/>
          </w:tcPr>
          <w:p w14:paraId="6FB9A109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  <w:t>1</w:t>
            </w:r>
          </w:p>
        </w:tc>
        <w:tc>
          <w:tcPr>
            <w:tcW w:w="3260" w:type="dxa"/>
          </w:tcPr>
          <w:p w14:paraId="3F63C610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  <w:t>Вводное занятие</w:t>
            </w:r>
          </w:p>
        </w:tc>
        <w:tc>
          <w:tcPr>
            <w:tcW w:w="850" w:type="dxa"/>
            <w:vAlign w:val="center"/>
          </w:tcPr>
          <w:p w14:paraId="71B22DF3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4</w:t>
            </w:r>
          </w:p>
        </w:tc>
        <w:tc>
          <w:tcPr>
            <w:tcW w:w="993" w:type="dxa"/>
            <w:vAlign w:val="center"/>
          </w:tcPr>
          <w:p w14:paraId="5B99B0D2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2</w:t>
            </w:r>
          </w:p>
        </w:tc>
        <w:tc>
          <w:tcPr>
            <w:tcW w:w="1446" w:type="dxa"/>
            <w:vAlign w:val="center"/>
          </w:tcPr>
          <w:p w14:paraId="322157B5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2</w:t>
            </w:r>
          </w:p>
        </w:tc>
        <w:tc>
          <w:tcPr>
            <w:tcW w:w="2410" w:type="dxa"/>
          </w:tcPr>
          <w:p w14:paraId="442E986A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Беседа-диалог с тестированием</w:t>
            </w:r>
          </w:p>
        </w:tc>
      </w:tr>
      <w:tr w:rsidR="007C6C6F" w:rsidRPr="007C6C6F" w14:paraId="7656A998" w14:textId="77777777" w:rsidTr="00B939D9">
        <w:tc>
          <w:tcPr>
            <w:tcW w:w="568" w:type="dxa"/>
          </w:tcPr>
          <w:p w14:paraId="0F8A88A5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  <w:t>2</w:t>
            </w:r>
          </w:p>
        </w:tc>
        <w:tc>
          <w:tcPr>
            <w:tcW w:w="3260" w:type="dxa"/>
          </w:tcPr>
          <w:p w14:paraId="50A8DCE9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  <w:t>Рождение замысла исследования на местности</w:t>
            </w:r>
          </w:p>
        </w:tc>
        <w:tc>
          <w:tcPr>
            <w:tcW w:w="850" w:type="dxa"/>
            <w:vAlign w:val="center"/>
          </w:tcPr>
          <w:p w14:paraId="792FAE9B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4</w:t>
            </w:r>
          </w:p>
        </w:tc>
        <w:tc>
          <w:tcPr>
            <w:tcW w:w="993" w:type="dxa"/>
            <w:vAlign w:val="center"/>
          </w:tcPr>
          <w:p w14:paraId="354A79F4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1</w:t>
            </w:r>
          </w:p>
        </w:tc>
        <w:tc>
          <w:tcPr>
            <w:tcW w:w="1446" w:type="dxa"/>
            <w:vAlign w:val="center"/>
          </w:tcPr>
          <w:p w14:paraId="0535530C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3</w:t>
            </w:r>
          </w:p>
        </w:tc>
        <w:tc>
          <w:tcPr>
            <w:tcW w:w="2410" w:type="dxa"/>
          </w:tcPr>
          <w:p w14:paraId="69BF98D2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едставление замысла</w:t>
            </w:r>
          </w:p>
        </w:tc>
      </w:tr>
      <w:tr w:rsidR="007C6C6F" w:rsidRPr="007C6C6F" w14:paraId="5A4EC1FF" w14:textId="77777777" w:rsidTr="00B939D9">
        <w:tc>
          <w:tcPr>
            <w:tcW w:w="568" w:type="dxa"/>
          </w:tcPr>
          <w:p w14:paraId="75B52F57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  <w:t>3</w:t>
            </w:r>
          </w:p>
        </w:tc>
        <w:tc>
          <w:tcPr>
            <w:tcW w:w="3260" w:type="dxa"/>
          </w:tcPr>
          <w:p w14:paraId="42E61803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  <w:t>Планирование реализации исследования</w:t>
            </w:r>
          </w:p>
        </w:tc>
        <w:tc>
          <w:tcPr>
            <w:tcW w:w="850" w:type="dxa"/>
            <w:vAlign w:val="center"/>
          </w:tcPr>
          <w:p w14:paraId="10340B3A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4</w:t>
            </w:r>
          </w:p>
        </w:tc>
        <w:tc>
          <w:tcPr>
            <w:tcW w:w="993" w:type="dxa"/>
            <w:vAlign w:val="center"/>
          </w:tcPr>
          <w:p w14:paraId="379F6545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1</w:t>
            </w:r>
          </w:p>
        </w:tc>
        <w:tc>
          <w:tcPr>
            <w:tcW w:w="1446" w:type="dxa"/>
            <w:vAlign w:val="center"/>
          </w:tcPr>
          <w:p w14:paraId="78FCE08E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3</w:t>
            </w:r>
          </w:p>
        </w:tc>
        <w:tc>
          <w:tcPr>
            <w:tcW w:w="2410" w:type="dxa"/>
          </w:tcPr>
          <w:p w14:paraId="183F9549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едставление плана</w:t>
            </w:r>
          </w:p>
        </w:tc>
      </w:tr>
      <w:tr w:rsidR="007C6C6F" w:rsidRPr="007C6C6F" w14:paraId="1B846C4B" w14:textId="77777777" w:rsidTr="00B939D9">
        <w:tc>
          <w:tcPr>
            <w:tcW w:w="568" w:type="dxa"/>
          </w:tcPr>
          <w:p w14:paraId="1A75417C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  <w:t>4</w:t>
            </w:r>
          </w:p>
        </w:tc>
        <w:tc>
          <w:tcPr>
            <w:tcW w:w="3260" w:type="dxa"/>
          </w:tcPr>
          <w:p w14:paraId="1F5DF077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  <w:t>Полевая исследовательская работа</w:t>
            </w:r>
          </w:p>
        </w:tc>
        <w:tc>
          <w:tcPr>
            <w:tcW w:w="850" w:type="dxa"/>
            <w:vAlign w:val="center"/>
          </w:tcPr>
          <w:p w14:paraId="71DEC478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12</w:t>
            </w:r>
          </w:p>
        </w:tc>
        <w:tc>
          <w:tcPr>
            <w:tcW w:w="993" w:type="dxa"/>
            <w:vAlign w:val="center"/>
          </w:tcPr>
          <w:p w14:paraId="0A241520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2</w:t>
            </w:r>
          </w:p>
        </w:tc>
        <w:tc>
          <w:tcPr>
            <w:tcW w:w="1446" w:type="dxa"/>
            <w:vAlign w:val="center"/>
          </w:tcPr>
          <w:p w14:paraId="254B24E6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10</w:t>
            </w:r>
          </w:p>
        </w:tc>
        <w:tc>
          <w:tcPr>
            <w:tcW w:w="2410" w:type="dxa"/>
          </w:tcPr>
          <w:p w14:paraId="4ED34ED7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Зафиксированные данные (собранные материалы)</w:t>
            </w:r>
          </w:p>
        </w:tc>
      </w:tr>
      <w:tr w:rsidR="007C6C6F" w:rsidRPr="007C6C6F" w14:paraId="3B063034" w14:textId="77777777" w:rsidTr="00B939D9">
        <w:tc>
          <w:tcPr>
            <w:tcW w:w="568" w:type="dxa"/>
          </w:tcPr>
          <w:p w14:paraId="423B3916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  <w:t>5</w:t>
            </w:r>
          </w:p>
        </w:tc>
        <w:tc>
          <w:tcPr>
            <w:tcW w:w="3260" w:type="dxa"/>
          </w:tcPr>
          <w:p w14:paraId="7509D18A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  <w:t>Обработка исследовательского материала</w:t>
            </w:r>
          </w:p>
        </w:tc>
        <w:tc>
          <w:tcPr>
            <w:tcW w:w="850" w:type="dxa"/>
            <w:vAlign w:val="center"/>
          </w:tcPr>
          <w:p w14:paraId="14B87F17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12</w:t>
            </w:r>
          </w:p>
        </w:tc>
        <w:tc>
          <w:tcPr>
            <w:tcW w:w="993" w:type="dxa"/>
            <w:vAlign w:val="center"/>
          </w:tcPr>
          <w:p w14:paraId="04F054D3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2</w:t>
            </w:r>
          </w:p>
        </w:tc>
        <w:tc>
          <w:tcPr>
            <w:tcW w:w="1446" w:type="dxa"/>
            <w:vAlign w:val="center"/>
          </w:tcPr>
          <w:p w14:paraId="12F2D05D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10</w:t>
            </w:r>
          </w:p>
        </w:tc>
        <w:tc>
          <w:tcPr>
            <w:tcW w:w="2410" w:type="dxa"/>
          </w:tcPr>
          <w:p w14:paraId="08302B9F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езультаты обработки данных (материалов)</w:t>
            </w:r>
          </w:p>
        </w:tc>
      </w:tr>
      <w:tr w:rsidR="007C6C6F" w:rsidRPr="007C6C6F" w14:paraId="0724A8ED" w14:textId="77777777" w:rsidTr="00B939D9">
        <w:tc>
          <w:tcPr>
            <w:tcW w:w="568" w:type="dxa"/>
          </w:tcPr>
          <w:p w14:paraId="777412A1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  <w:t>6</w:t>
            </w:r>
          </w:p>
        </w:tc>
        <w:tc>
          <w:tcPr>
            <w:tcW w:w="3260" w:type="dxa"/>
          </w:tcPr>
          <w:p w14:paraId="3AFB9F3A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  <w:t>Оформление результатов исследования</w:t>
            </w:r>
          </w:p>
        </w:tc>
        <w:tc>
          <w:tcPr>
            <w:tcW w:w="850" w:type="dxa"/>
            <w:vAlign w:val="center"/>
          </w:tcPr>
          <w:p w14:paraId="62184DE8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4</w:t>
            </w:r>
          </w:p>
        </w:tc>
        <w:tc>
          <w:tcPr>
            <w:tcW w:w="993" w:type="dxa"/>
            <w:vAlign w:val="center"/>
          </w:tcPr>
          <w:p w14:paraId="5971B551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1</w:t>
            </w:r>
          </w:p>
        </w:tc>
        <w:tc>
          <w:tcPr>
            <w:tcW w:w="1446" w:type="dxa"/>
            <w:vAlign w:val="center"/>
          </w:tcPr>
          <w:p w14:paraId="7A45BDD0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3</w:t>
            </w:r>
          </w:p>
        </w:tc>
        <w:tc>
          <w:tcPr>
            <w:tcW w:w="2410" w:type="dxa"/>
          </w:tcPr>
          <w:p w14:paraId="608FC926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екст и презентация</w:t>
            </w:r>
          </w:p>
        </w:tc>
      </w:tr>
      <w:tr w:rsidR="007C6C6F" w:rsidRPr="007C6C6F" w14:paraId="77EF90C4" w14:textId="77777777" w:rsidTr="00B939D9">
        <w:tc>
          <w:tcPr>
            <w:tcW w:w="568" w:type="dxa"/>
          </w:tcPr>
          <w:p w14:paraId="247131B7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  <w:t>7</w:t>
            </w:r>
          </w:p>
        </w:tc>
        <w:tc>
          <w:tcPr>
            <w:tcW w:w="3260" w:type="dxa"/>
          </w:tcPr>
          <w:p w14:paraId="258CF400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  <w:t>Представление результатов исследований</w:t>
            </w:r>
          </w:p>
        </w:tc>
        <w:tc>
          <w:tcPr>
            <w:tcW w:w="850" w:type="dxa"/>
            <w:vAlign w:val="center"/>
          </w:tcPr>
          <w:p w14:paraId="2B797885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4</w:t>
            </w:r>
          </w:p>
        </w:tc>
        <w:tc>
          <w:tcPr>
            <w:tcW w:w="993" w:type="dxa"/>
            <w:vAlign w:val="center"/>
          </w:tcPr>
          <w:p w14:paraId="6E115BF5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</w:p>
        </w:tc>
        <w:tc>
          <w:tcPr>
            <w:tcW w:w="1446" w:type="dxa"/>
            <w:vAlign w:val="center"/>
          </w:tcPr>
          <w:p w14:paraId="2B01B772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4</w:t>
            </w:r>
          </w:p>
        </w:tc>
        <w:tc>
          <w:tcPr>
            <w:tcW w:w="2410" w:type="dxa"/>
          </w:tcPr>
          <w:p w14:paraId="7BE76A8D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тендовый доклад или устный доклад с презентацией</w:t>
            </w:r>
          </w:p>
        </w:tc>
      </w:tr>
      <w:tr w:rsidR="007C6C6F" w:rsidRPr="007C6C6F" w14:paraId="0BD7C9B7" w14:textId="77777777" w:rsidTr="00B939D9">
        <w:trPr>
          <w:trHeight w:val="400"/>
        </w:trPr>
        <w:tc>
          <w:tcPr>
            <w:tcW w:w="568" w:type="dxa"/>
          </w:tcPr>
          <w:p w14:paraId="3C919E9F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  <w:t>8</w:t>
            </w:r>
          </w:p>
        </w:tc>
        <w:tc>
          <w:tcPr>
            <w:tcW w:w="3260" w:type="dxa"/>
          </w:tcPr>
          <w:p w14:paraId="397F177F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  <w:t>Рефлексия результатов представления и обсуждения исследований</w:t>
            </w:r>
          </w:p>
        </w:tc>
        <w:tc>
          <w:tcPr>
            <w:tcW w:w="850" w:type="dxa"/>
          </w:tcPr>
          <w:p w14:paraId="5BB545E4" w14:textId="77777777" w:rsidR="00033BA0" w:rsidRPr="007C6C6F" w:rsidRDefault="00033BA0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993" w:type="dxa"/>
          </w:tcPr>
          <w:p w14:paraId="5447251A" w14:textId="77777777" w:rsidR="00033BA0" w:rsidRPr="007C6C6F" w:rsidRDefault="00033BA0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446" w:type="dxa"/>
          </w:tcPr>
          <w:p w14:paraId="48673827" w14:textId="77777777" w:rsidR="00033BA0" w:rsidRPr="007C6C6F" w:rsidRDefault="00033BA0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2410" w:type="dxa"/>
          </w:tcPr>
          <w:p w14:paraId="3AE2049D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Рефлексивный анализ</w:t>
            </w:r>
          </w:p>
        </w:tc>
      </w:tr>
      <w:tr w:rsidR="007C6C6F" w:rsidRPr="007C6C6F" w14:paraId="10826E72" w14:textId="77777777" w:rsidTr="00B939D9">
        <w:tc>
          <w:tcPr>
            <w:tcW w:w="568" w:type="dxa"/>
          </w:tcPr>
          <w:p w14:paraId="70621A50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  <w:t>9</w:t>
            </w:r>
          </w:p>
        </w:tc>
        <w:tc>
          <w:tcPr>
            <w:tcW w:w="3260" w:type="dxa"/>
          </w:tcPr>
          <w:p w14:paraId="7E986F09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  <w:t>Выездные занятия (подготовка к экспедиции или выездной исследовательской школе)</w:t>
            </w:r>
          </w:p>
        </w:tc>
        <w:tc>
          <w:tcPr>
            <w:tcW w:w="850" w:type="dxa"/>
          </w:tcPr>
          <w:p w14:paraId="38E8B5C4" w14:textId="77777777" w:rsidR="00033BA0" w:rsidRPr="007C6C6F" w:rsidRDefault="00033BA0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2</w:t>
            </w:r>
          </w:p>
        </w:tc>
        <w:tc>
          <w:tcPr>
            <w:tcW w:w="993" w:type="dxa"/>
          </w:tcPr>
          <w:p w14:paraId="5291DFAB" w14:textId="77777777" w:rsidR="00033BA0" w:rsidRPr="007C6C6F" w:rsidRDefault="00033BA0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1446" w:type="dxa"/>
          </w:tcPr>
          <w:p w14:paraId="413E7731" w14:textId="77777777" w:rsidR="00033BA0" w:rsidRPr="007C6C6F" w:rsidRDefault="00033BA0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8</w:t>
            </w:r>
          </w:p>
        </w:tc>
        <w:tc>
          <w:tcPr>
            <w:tcW w:w="2410" w:type="dxa"/>
          </w:tcPr>
          <w:p w14:paraId="146F6500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дача нормативов по экспедиционному туризму</w:t>
            </w:r>
          </w:p>
        </w:tc>
      </w:tr>
      <w:tr w:rsidR="007C6C6F" w:rsidRPr="007C6C6F" w14:paraId="1DF46D1C" w14:textId="77777777" w:rsidTr="00B939D9">
        <w:tc>
          <w:tcPr>
            <w:tcW w:w="3828" w:type="dxa"/>
            <w:gridSpan w:val="2"/>
          </w:tcPr>
          <w:p w14:paraId="76D3BCCA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ar-SA"/>
              </w:rPr>
              <w:t>ИТОГО:</w:t>
            </w:r>
          </w:p>
        </w:tc>
        <w:tc>
          <w:tcPr>
            <w:tcW w:w="850" w:type="dxa"/>
            <w:vAlign w:val="center"/>
          </w:tcPr>
          <w:p w14:paraId="33FE861F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ar-SA"/>
              </w:rPr>
              <w:t>60</w:t>
            </w:r>
          </w:p>
        </w:tc>
        <w:tc>
          <w:tcPr>
            <w:tcW w:w="993" w:type="dxa"/>
            <w:vAlign w:val="center"/>
          </w:tcPr>
          <w:p w14:paraId="466C2D1A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ar-SA"/>
              </w:rPr>
              <w:t>10</w:t>
            </w:r>
          </w:p>
        </w:tc>
        <w:tc>
          <w:tcPr>
            <w:tcW w:w="1446" w:type="dxa"/>
            <w:vAlign w:val="center"/>
          </w:tcPr>
          <w:p w14:paraId="3F0B101E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ar-SA"/>
              </w:rPr>
              <w:t>50</w:t>
            </w:r>
          </w:p>
        </w:tc>
        <w:tc>
          <w:tcPr>
            <w:tcW w:w="2410" w:type="dxa"/>
          </w:tcPr>
          <w:p w14:paraId="2676284A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ar-SA"/>
              </w:rPr>
            </w:pPr>
          </w:p>
        </w:tc>
      </w:tr>
    </w:tbl>
    <w:p w14:paraId="450A96ED" w14:textId="77777777" w:rsidR="00033BA0" w:rsidRPr="007C6C6F" w:rsidRDefault="00033BA0" w:rsidP="001C3F3D">
      <w:pPr>
        <w:spacing w:after="0" w:line="360" w:lineRule="auto"/>
        <w:ind w:firstLine="567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14:paraId="424CCE13" w14:textId="77777777" w:rsidR="00033BA0" w:rsidRPr="007C6C6F" w:rsidRDefault="00033BA0" w:rsidP="001C3F3D">
      <w:pPr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Содержание учебного (тематического) плана</w:t>
      </w:r>
    </w:p>
    <w:p w14:paraId="178A8FCA" w14:textId="77777777" w:rsidR="00033BA0" w:rsidRPr="007C6C6F" w:rsidRDefault="00033BA0" w:rsidP="001C3F3D">
      <w:pPr>
        <w:tabs>
          <w:tab w:val="left" w:pos="1134"/>
        </w:tabs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14:paraId="39BAE68A" w14:textId="77777777" w:rsidR="00033BA0" w:rsidRPr="007C6C6F" w:rsidRDefault="00033BA0" w:rsidP="001C3F3D">
      <w:pPr>
        <w:widowControl w:val="0"/>
        <w:numPr>
          <w:ilvl w:val="0"/>
          <w:numId w:val="10"/>
        </w:numPr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left="0" w:firstLine="567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Вводное занятие</w:t>
      </w:r>
    </w:p>
    <w:p w14:paraId="522B11C6" w14:textId="77777777" w:rsidR="00033BA0" w:rsidRPr="007C6C6F" w:rsidRDefault="00033BA0" w:rsidP="001C3F3D">
      <w:pPr>
        <w:widowControl w:val="0"/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  <w:t>Теория</w:t>
      </w: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.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нструктаж по ТБ. Цель и задачи программы, её особенности. Этика исследовательской деятельности. Направления исследования на местности: живая природа; неживая природа; человек и общество – прошлое; человек и общество – современность.</w:t>
      </w:r>
    </w:p>
    <w:p w14:paraId="5955CA5F" w14:textId="77777777" w:rsidR="00033BA0" w:rsidRPr="007C6C6F" w:rsidRDefault="00033BA0" w:rsidP="001C3F3D">
      <w:pPr>
        <w:widowControl w:val="0"/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  <w:t>Практика</w:t>
      </w:r>
      <w:r w:rsidRPr="007C6C6F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.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естирование «Исследование». Игры на проявление и развитие исследовательских способностей (наблюдательность, чувствительность к проблемам и новизне, вопрошание, выдвижение версий). </w:t>
      </w:r>
    </w:p>
    <w:p w14:paraId="4B417880" w14:textId="77777777" w:rsidR="00033BA0" w:rsidRPr="007C6C6F" w:rsidRDefault="00033BA0" w:rsidP="001C3F3D">
      <w:pPr>
        <w:widowControl w:val="0"/>
        <w:numPr>
          <w:ilvl w:val="0"/>
          <w:numId w:val="10"/>
        </w:numPr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left="0" w:firstLine="567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ar-SA"/>
        </w:rPr>
      </w:pP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ar-SA"/>
        </w:rPr>
        <w:t xml:space="preserve">Рождение </w:t>
      </w: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замысла</w:t>
      </w: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ar-SA"/>
        </w:rPr>
        <w:t xml:space="preserve"> исследования на местности</w:t>
      </w:r>
    </w:p>
    <w:p w14:paraId="29B8A61C" w14:textId="77777777" w:rsidR="00033BA0" w:rsidRPr="007C6C6F" w:rsidRDefault="00033BA0" w:rsidP="001C3F3D">
      <w:pPr>
        <w:widowControl w:val="0"/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  <w:t>Теория</w:t>
      </w: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.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нципы поиска объекта для исследования на местности. Логика конструирования замысла исследования. </w:t>
      </w:r>
    </w:p>
    <w:p w14:paraId="2BC95152" w14:textId="77777777" w:rsidR="00033BA0" w:rsidRPr="007C6C6F" w:rsidRDefault="00033BA0" w:rsidP="001C3F3D">
      <w:pPr>
        <w:widowControl w:val="0"/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  <w:t>Практика</w:t>
      </w: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.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Реализация технологии «рождение замысла на местности» в группах. Поиск объекта исследования. Конкретизация замысла. Графическая репрезентация замысла в формате постера. Проведение стендовой сессии представления и обсуждения замысла группами друг другу. Доработка образа исследовательского замысла.</w:t>
      </w:r>
    </w:p>
    <w:p w14:paraId="654185C3" w14:textId="77777777" w:rsidR="00033BA0" w:rsidRPr="007C6C6F" w:rsidRDefault="00033BA0" w:rsidP="001C3F3D">
      <w:pPr>
        <w:widowControl w:val="0"/>
        <w:numPr>
          <w:ilvl w:val="0"/>
          <w:numId w:val="10"/>
        </w:numPr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left="0" w:firstLine="567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ar-SA"/>
        </w:rPr>
      </w:pP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ar-SA"/>
        </w:rPr>
        <w:t>Планирование реализации исследования</w:t>
      </w:r>
    </w:p>
    <w:p w14:paraId="1DB574EA" w14:textId="77777777" w:rsidR="00033BA0" w:rsidRPr="007C6C6F" w:rsidRDefault="00033BA0" w:rsidP="001C3F3D">
      <w:pPr>
        <w:widowControl w:val="0"/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  <w:t xml:space="preserve">Теория. </w:t>
      </w:r>
      <w:r w:rsidRPr="007C6C6F">
        <w:rPr>
          <w:rFonts w:ascii="Times New Roman" w:eastAsia="Times New Roman" w:hAnsi="Times New Roman" w:cs="Times New Roman"/>
          <w:bCs/>
          <w:iCs/>
          <w:sz w:val="28"/>
          <w:szCs w:val="28"/>
          <w:lang w:eastAsia="ru-RU"/>
        </w:rPr>
        <w:t>Основы планирования: время, ресурсы, этапы, распределение функционала в команде.</w:t>
      </w:r>
    </w:p>
    <w:p w14:paraId="5552FE23" w14:textId="77777777" w:rsidR="00033BA0" w:rsidRPr="007C6C6F" w:rsidRDefault="00033BA0" w:rsidP="001C3F3D">
      <w:pPr>
        <w:widowControl w:val="0"/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bCs/>
          <w:iCs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  <w:t xml:space="preserve">Практика. </w:t>
      </w:r>
      <w:r w:rsidRPr="007C6C6F">
        <w:rPr>
          <w:rFonts w:ascii="Times New Roman" w:eastAsia="Times New Roman" w:hAnsi="Times New Roman" w:cs="Times New Roman"/>
          <w:bCs/>
          <w:iCs/>
          <w:sz w:val="28"/>
          <w:szCs w:val="28"/>
          <w:lang w:eastAsia="ru-RU"/>
        </w:rPr>
        <w:t xml:space="preserve">Составление планов реализации исследования в группах. Представление плана в виде графической репрезентации пути. Презентация и обсуждение планов исследовательских групп друг другу. Корректировка плана исследования. </w:t>
      </w:r>
    </w:p>
    <w:p w14:paraId="6BEC6957" w14:textId="77777777" w:rsidR="00033BA0" w:rsidRPr="007C6C6F" w:rsidRDefault="00033BA0" w:rsidP="001C3F3D">
      <w:pPr>
        <w:widowControl w:val="0"/>
        <w:numPr>
          <w:ilvl w:val="0"/>
          <w:numId w:val="10"/>
        </w:numPr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left="0" w:firstLine="567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Полевая исследовательская работа</w:t>
      </w:r>
    </w:p>
    <w:p w14:paraId="67922CA2" w14:textId="77777777" w:rsidR="00033BA0" w:rsidRPr="007C6C6F" w:rsidRDefault="00033BA0" w:rsidP="001C3F3D">
      <w:pPr>
        <w:widowControl w:val="0"/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  <w:t>Теория</w:t>
      </w: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.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Оборудование и материалы для проведения исследования. Подготовка к полевой работе (в соответствии с тематикой групп): понятия, опросные листы/бланки фиксации, принципы работы с техникой/инструментами.</w:t>
      </w:r>
    </w:p>
    <w:p w14:paraId="6DC730C5" w14:textId="77777777" w:rsidR="00033BA0" w:rsidRPr="007C6C6F" w:rsidRDefault="00033BA0" w:rsidP="001C3F3D">
      <w:pPr>
        <w:widowControl w:val="0"/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  <w:t>Практика</w:t>
      </w: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.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ведение исследования в мини-группах (по выбору учащихся): в направлениях «Живая природа»; «Неживая природа»; «Человек и общество – прошлое»; «Человек и общество – современность». Сбор и фиксация исследовательских материалов согласно плану исследования. Корректировка плана исследования по ходу отслеживая результативности и продуктивности сбора исследовательских материалов. Работа с различными источниками для освоения ключевых понятий, методов сбора и фиксации данных, методов архивации, систематизации и идентификации данных. Освоение и использование методов и инструментов в соответствии с выбранным объектом исследования. Выходы в «поле» по этапам: освоение и первичное применение методов; плановый сбор данных; перепроверка или уточнение данных (при необходимости). </w:t>
      </w:r>
    </w:p>
    <w:p w14:paraId="0DA6E151" w14:textId="77777777" w:rsidR="00033BA0" w:rsidRPr="007C6C6F" w:rsidRDefault="00033BA0" w:rsidP="001C3F3D">
      <w:pPr>
        <w:widowControl w:val="0"/>
        <w:numPr>
          <w:ilvl w:val="0"/>
          <w:numId w:val="10"/>
        </w:numPr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Обработка исследовательского материала</w:t>
      </w:r>
    </w:p>
    <w:p w14:paraId="561E9BB1" w14:textId="77777777" w:rsidR="00033BA0" w:rsidRPr="007C6C6F" w:rsidRDefault="00033BA0" w:rsidP="001C3F3D">
      <w:pPr>
        <w:widowControl w:val="0"/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  <w:lang w:eastAsia="ru-RU"/>
        </w:rPr>
        <w:t>Теория.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нструменты и методы архивации, систематизации, обработки данных. Базы данных, математические методы анализа данных, качественные методы анализа данных и др. (в зависимости от плана и объекта исследования).</w:t>
      </w:r>
    </w:p>
    <w:p w14:paraId="6F47C923" w14:textId="77777777" w:rsidR="00033BA0" w:rsidRPr="007C6C6F" w:rsidRDefault="00033BA0" w:rsidP="001C3F3D">
      <w:pPr>
        <w:widowControl w:val="0"/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  <w:lang w:eastAsia="ru-RU"/>
        </w:rPr>
        <w:t>Практика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Обработка собранных материалов, данных: качественные, количественные, качественно-количественные и иные методы (в зависимости от объекта и плана исследования). </w:t>
      </w:r>
    </w:p>
    <w:p w14:paraId="2FFC3CE0" w14:textId="77777777" w:rsidR="00033BA0" w:rsidRPr="007C6C6F" w:rsidRDefault="00033BA0" w:rsidP="001C3F3D">
      <w:pPr>
        <w:widowControl w:val="0"/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>(Разделы 4 и 5 могут объединяться и перемежаться, в зависимости от плана исследования)</w:t>
      </w:r>
    </w:p>
    <w:p w14:paraId="7AB82C45" w14:textId="77777777" w:rsidR="00033BA0" w:rsidRPr="007C6C6F" w:rsidRDefault="00033BA0" w:rsidP="001C3F3D">
      <w:pPr>
        <w:widowControl w:val="0"/>
        <w:numPr>
          <w:ilvl w:val="0"/>
          <w:numId w:val="10"/>
        </w:numPr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Оформление результатов исследования</w:t>
      </w:r>
    </w:p>
    <w:p w14:paraId="06875D8A" w14:textId="77777777" w:rsidR="00033BA0" w:rsidRPr="007C6C6F" w:rsidRDefault="00033BA0" w:rsidP="001C3F3D">
      <w:pPr>
        <w:widowControl w:val="0"/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i/>
          <w:iCs/>
          <w:sz w:val="28"/>
          <w:szCs w:val="28"/>
          <w:lang w:eastAsia="ru-RU"/>
        </w:rPr>
        <w:t>Теория</w:t>
      </w:r>
      <w:r w:rsidRPr="007C6C6F">
        <w:rPr>
          <w:rFonts w:ascii="Times New Roman" w:eastAsia="Times New Roman" w:hAnsi="Times New Roman" w:cs="Times New Roman"/>
          <w:bCs/>
          <w:i/>
          <w:iCs/>
          <w:sz w:val="28"/>
          <w:szCs w:val="28"/>
          <w:lang w:eastAsia="ru-RU"/>
        </w:rPr>
        <w:t>.</w:t>
      </w:r>
      <w:r w:rsidRPr="007C6C6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Форматы и требования к оформлению при представлении результатов исследования.</w:t>
      </w:r>
    </w:p>
    <w:p w14:paraId="121C1E06" w14:textId="77777777" w:rsidR="00033BA0" w:rsidRPr="007C6C6F" w:rsidRDefault="00033BA0" w:rsidP="001C3F3D">
      <w:pPr>
        <w:widowControl w:val="0"/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i/>
          <w:iCs/>
          <w:sz w:val="28"/>
          <w:szCs w:val="28"/>
          <w:lang w:eastAsia="ru-RU"/>
        </w:rPr>
        <w:t>Практика</w:t>
      </w:r>
      <w:r w:rsidRPr="007C6C6F">
        <w:rPr>
          <w:rFonts w:ascii="Times New Roman" w:eastAsia="Times New Roman" w:hAnsi="Times New Roman" w:cs="Times New Roman"/>
          <w:bCs/>
          <w:i/>
          <w:iCs/>
          <w:sz w:val="28"/>
          <w:szCs w:val="28"/>
          <w:lang w:eastAsia="ru-RU"/>
        </w:rPr>
        <w:t xml:space="preserve">. </w:t>
      </w:r>
      <w:r w:rsidRPr="007C6C6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Оформление результатов исследования в трех форматах: текст, стенд и презентация </w:t>
      </w:r>
    </w:p>
    <w:p w14:paraId="5BB88A12" w14:textId="77777777" w:rsidR="00033BA0" w:rsidRPr="007C6C6F" w:rsidRDefault="00033BA0" w:rsidP="001C3F3D">
      <w:pPr>
        <w:widowControl w:val="0"/>
        <w:numPr>
          <w:ilvl w:val="0"/>
          <w:numId w:val="10"/>
        </w:numPr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Представление результатов исследований</w:t>
      </w:r>
    </w:p>
    <w:p w14:paraId="5195AFBA" w14:textId="77777777" w:rsidR="00033BA0" w:rsidRPr="007C6C6F" w:rsidRDefault="00033BA0" w:rsidP="001C3F3D">
      <w:pPr>
        <w:widowControl w:val="0"/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  <w:lang w:eastAsia="ru-RU"/>
        </w:rPr>
        <w:t>Практика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Представление результатов исследования: 1 – текст (представляется предварительно и получает экспертную обратную связь от профильного специалиста); 2 – стенд/постер (представляется другим группам, происходит знакомство с результатами исследования разных групп, взаимная экспертиза); 3 – устный доклад с презентацией с обсуждением с внешними экспертами. </w:t>
      </w:r>
    </w:p>
    <w:p w14:paraId="76834E94" w14:textId="77777777" w:rsidR="00033BA0" w:rsidRPr="007C6C6F" w:rsidRDefault="00033BA0" w:rsidP="001C3F3D">
      <w:pPr>
        <w:widowControl w:val="0"/>
        <w:numPr>
          <w:ilvl w:val="0"/>
          <w:numId w:val="10"/>
        </w:numPr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Рефлексия результатов представления и обсуждения исследований</w:t>
      </w:r>
    </w:p>
    <w:p w14:paraId="266A8611" w14:textId="77777777" w:rsidR="00033BA0" w:rsidRPr="007C6C6F" w:rsidRDefault="00033BA0" w:rsidP="001C3F3D">
      <w:pPr>
        <w:widowControl w:val="0"/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i/>
          <w:iCs/>
          <w:sz w:val="28"/>
          <w:szCs w:val="28"/>
          <w:lang w:eastAsia="ru-RU"/>
        </w:rPr>
        <w:t xml:space="preserve">Практика.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Обсуждение</w:t>
      </w:r>
      <w:r w:rsidRPr="007C6C6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результатов взаимной экспертизы, экспертизы внешних экспертов. Анализ движения по плану исследования: что и как корректировалось?; что удалость реализовать, а что нет – почему?; чему научились? Какие задачи развития стоят на дальнейшее? </w:t>
      </w:r>
    </w:p>
    <w:p w14:paraId="5FA60F38" w14:textId="77777777" w:rsidR="00033BA0" w:rsidRPr="007C6C6F" w:rsidRDefault="00033BA0" w:rsidP="001C3F3D">
      <w:pPr>
        <w:widowControl w:val="0"/>
        <w:numPr>
          <w:ilvl w:val="0"/>
          <w:numId w:val="10"/>
        </w:numPr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Выездные занятия (подготовка к экспедиции или выездной исследовательской школе)</w:t>
      </w:r>
    </w:p>
    <w:p w14:paraId="00A2B768" w14:textId="77777777" w:rsidR="00033BA0" w:rsidRPr="007C6C6F" w:rsidRDefault="00033BA0" w:rsidP="001C3F3D">
      <w:pPr>
        <w:widowControl w:val="0"/>
        <w:shd w:val="clear" w:color="auto" w:fill="FFFFFF"/>
        <w:tabs>
          <w:tab w:val="left" w:pos="709"/>
        </w:tabs>
        <w:suppressAutoHyphens/>
        <w:autoSpaceDE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  <w:lang w:eastAsia="ru-RU"/>
        </w:rPr>
        <w:t>Теория.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авила поведения на выезде: при перемещении, в населенных пунктах, вне населённых пунктов. Походный быт. Пешие переходы. Первая медицинская помощь.</w:t>
      </w:r>
      <w:r w:rsidRPr="007C6C6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Топография и ориентирование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условные знаки топографических карт; масштаб и его виды; особенности изображения местности на картах; компас; правила ориентирования на местности; способы ориентирования по местным признакам; действия в случае потери ориентировки; характеристика местности по карте).</w:t>
      </w:r>
    </w:p>
    <w:p w14:paraId="7D62BF02" w14:textId="77777777" w:rsidR="00033BA0" w:rsidRPr="007C6C6F" w:rsidRDefault="00033BA0" w:rsidP="001C3F3D">
      <w:pPr>
        <w:widowControl w:val="0"/>
        <w:shd w:val="clear" w:color="auto" w:fill="FFFFFF"/>
        <w:tabs>
          <w:tab w:val="left" w:pos="709"/>
        </w:tabs>
        <w:suppressAutoHyphens/>
        <w:autoSpaceDE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  <w:t>Практика</w:t>
      </w: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.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Организация походного быта. Передвижение по пересеченной местности. Ориентирование: по легенде, в заданном направлении, по обозначенному на карте маршруту. Составление маршрутного листа экспедиции.</w:t>
      </w:r>
      <w:r w:rsidRPr="007C6C6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Применение полевых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методов краеведческого исследования на незнакомой местности (в соответствии с направлением исследования). Физико-географическая характеристика местности. Описание рельефа местности. Видовое разнообразие флоры и фауны.</w:t>
      </w:r>
      <w:r w:rsidRPr="007C6C6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писание природного комплекса. Социокультурные-характеристики местности. Описание социокультурных объектов и характеристик населения. </w:t>
      </w:r>
    </w:p>
    <w:p w14:paraId="5C2DC1E5" w14:textId="77777777" w:rsidR="00B939D9" w:rsidRPr="007C6C6F" w:rsidRDefault="00B939D9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14:paraId="5046B2B4" w14:textId="288046ED" w:rsidR="00033BA0" w:rsidRPr="007C6C6F" w:rsidRDefault="00033BA0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ФОРМЫ КОНТРОЛЯ И ОЦЕНОЧНЫЕ МАТЕРИАЛЫ</w:t>
      </w:r>
    </w:p>
    <w:p w14:paraId="434275E3" w14:textId="77777777" w:rsidR="00033BA0" w:rsidRPr="007C6C6F" w:rsidRDefault="00033BA0">
      <w:pPr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Формы контроля (аттестации) и способы определения результативности освоения программы.</w:t>
      </w:r>
    </w:p>
    <w:p w14:paraId="67B15EC7" w14:textId="77777777" w:rsidR="00033BA0" w:rsidRPr="007C6C6F" w:rsidRDefault="00033BA0">
      <w:pPr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ивность освоения программы отслеживается по представленному проекту мини- исследования</w:t>
      </w:r>
    </w:p>
    <w:p w14:paraId="1A8DE5EA" w14:textId="77777777" w:rsidR="00033BA0" w:rsidRPr="007C6C6F" w:rsidRDefault="00033BA0">
      <w:pPr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Виды контроля: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14:paraId="50BA11E1" w14:textId="77777777" w:rsidR="00033BA0" w:rsidRPr="007C6C6F" w:rsidRDefault="00033BA0">
      <w:pPr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– Предварительный – беседа с элементами тестирования;</w:t>
      </w:r>
    </w:p>
    <w:p w14:paraId="0D4CD6B5" w14:textId="77777777" w:rsidR="00033BA0" w:rsidRPr="007C6C6F" w:rsidRDefault="00033BA0">
      <w:pPr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– Промежуточный – представление замысла, плана и промежуточных результатов исследования;</w:t>
      </w:r>
    </w:p>
    <w:p w14:paraId="57D59BCB" w14:textId="77777777" w:rsidR="00033BA0" w:rsidRPr="007C6C6F" w:rsidRDefault="00033BA0">
      <w:pPr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– Итоговый – представление итогов проведенных исследований.</w:t>
      </w:r>
    </w:p>
    <w:p w14:paraId="38C6A3DF" w14:textId="77777777" w:rsidR="00033BA0" w:rsidRPr="007C6C6F" w:rsidRDefault="00033BA0">
      <w:pPr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Формы и содержание итоговых занятий:</w:t>
      </w:r>
    </w:p>
    <w:p w14:paraId="378975C8" w14:textId="77777777" w:rsidR="00033BA0" w:rsidRPr="007C6C6F" w:rsidRDefault="00033BA0">
      <w:pPr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– презентация итогов исследовательской работы;</w:t>
      </w:r>
    </w:p>
    <w:p w14:paraId="2F785658" w14:textId="77777777" w:rsidR="00033BA0" w:rsidRPr="007C6C6F" w:rsidRDefault="00033BA0">
      <w:pPr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– подготовка к исследовательской экспедиции.</w:t>
      </w:r>
    </w:p>
    <w:p w14:paraId="36953BE5" w14:textId="77777777" w:rsidR="00033BA0" w:rsidRPr="007C6C6F" w:rsidRDefault="00033BA0">
      <w:pPr>
        <w:spacing w:after="0" w:line="36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14:paraId="16279670" w14:textId="77777777" w:rsidR="00033BA0" w:rsidRPr="007C6C6F" w:rsidRDefault="00033BA0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ОРГАНИЗАЦИОННО-ПЕДАГОГИЧЕСКИЕ УСЛОВИЯ РЕАЛИЗАЦИИ ПРОГРАММЫ</w:t>
      </w:r>
    </w:p>
    <w:p w14:paraId="07C2FCCA" w14:textId="77777777" w:rsidR="00033BA0" w:rsidRPr="007C6C6F" w:rsidRDefault="00033BA0">
      <w:pPr>
        <w:spacing w:after="0" w:line="36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Учебно-методическое обеспечение программы</w:t>
      </w:r>
    </w:p>
    <w:p w14:paraId="5E688A67" w14:textId="77777777" w:rsidR="00033BA0" w:rsidRPr="007C6C6F" w:rsidRDefault="00033BA0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Карты местности.</w:t>
      </w:r>
    </w:p>
    <w:p w14:paraId="6B927405" w14:textId="77777777" w:rsidR="00033BA0" w:rsidRPr="007C6C6F" w:rsidRDefault="00033BA0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Опросные листы для сбора информации.</w:t>
      </w:r>
    </w:p>
    <w:p w14:paraId="6C79E584" w14:textId="77777777" w:rsidR="00033BA0" w:rsidRPr="007C6C6F" w:rsidRDefault="00033BA0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Бланки фиксации.</w:t>
      </w:r>
    </w:p>
    <w:p w14:paraId="1B66E2FB" w14:textId="77777777" w:rsidR="00033BA0" w:rsidRPr="007C6C6F" w:rsidRDefault="00033BA0">
      <w:pPr>
        <w:spacing w:after="0" w:line="36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14:paraId="551E6B8F" w14:textId="77777777" w:rsidR="00033BA0" w:rsidRPr="007C6C6F" w:rsidRDefault="00033BA0">
      <w:pPr>
        <w:spacing w:after="0" w:line="36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Материально-техническое и информационное обеспечение программы</w:t>
      </w:r>
    </w:p>
    <w:p w14:paraId="0B112585" w14:textId="77777777" w:rsidR="00033BA0" w:rsidRPr="007C6C6F" w:rsidRDefault="00033BA0">
      <w:pPr>
        <w:suppressAutoHyphens/>
        <w:spacing w:after="0" w:line="360" w:lineRule="auto"/>
        <w:jc w:val="both"/>
        <w:rPr>
          <w:rFonts w:ascii="Times New Roman" w:eastAsia="Arial Unicode MS" w:hAnsi="Times New Roman" w:cs="Times New Roman"/>
          <w:sz w:val="28"/>
          <w:szCs w:val="28"/>
          <w:lang w:eastAsia="ar-SA"/>
        </w:rPr>
      </w:pPr>
      <w:r w:rsidRPr="007C6C6F">
        <w:rPr>
          <w:rFonts w:ascii="Times New Roman" w:eastAsia="Arial Unicode MS" w:hAnsi="Times New Roman" w:cs="Times New Roman"/>
          <w:sz w:val="28"/>
          <w:szCs w:val="28"/>
          <w:lang w:eastAsia="ar-SA"/>
        </w:rPr>
        <w:t>– Помещение: учебный кабинет, рассчитанный на группу до 25 человек, стулья по количеству учащихся; столы.</w:t>
      </w:r>
    </w:p>
    <w:p w14:paraId="2BD90741" w14:textId="77777777" w:rsidR="00033BA0" w:rsidRPr="007C6C6F" w:rsidRDefault="00033BA0">
      <w:pPr>
        <w:suppressAutoHyphens/>
        <w:spacing w:after="0" w:line="360" w:lineRule="auto"/>
        <w:jc w:val="both"/>
        <w:rPr>
          <w:rFonts w:ascii="Times New Roman" w:eastAsia="Arial Unicode MS" w:hAnsi="Times New Roman" w:cs="Times New Roman"/>
          <w:sz w:val="28"/>
          <w:szCs w:val="28"/>
          <w:lang w:eastAsia="ar-SA"/>
        </w:rPr>
      </w:pPr>
      <w:r w:rsidRPr="007C6C6F">
        <w:rPr>
          <w:rFonts w:ascii="Times New Roman" w:eastAsia="Arial Unicode MS" w:hAnsi="Times New Roman" w:cs="Times New Roman"/>
          <w:sz w:val="28"/>
          <w:szCs w:val="28"/>
          <w:lang w:eastAsia="ar-SA"/>
        </w:rPr>
        <w:t>– Оборудование для демонстрации презентаций, аудио- и видеоматериалов, ПК с возможностью выхода в сеть Интернет, мультимедиа-проектор, экран, флипчарт/доска (для помещения).</w:t>
      </w:r>
    </w:p>
    <w:p w14:paraId="3FF81B56" w14:textId="77777777" w:rsidR="00033BA0" w:rsidRPr="007C6C6F" w:rsidRDefault="00033BA0">
      <w:pPr>
        <w:suppressAutoHyphens/>
        <w:spacing w:after="0" w:line="360" w:lineRule="auto"/>
        <w:jc w:val="both"/>
        <w:rPr>
          <w:rFonts w:ascii="Times New Roman" w:eastAsia="Arial Unicode MS" w:hAnsi="Times New Roman" w:cs="Times New Roman"/>
          <w:sz w:val="28"/>
          <w:szCs w:val="28"/>
          <w:lang w:eastAsia="ar-SA"/>
        </w:rPr>
      </w:pPr>
      <w:r w:rsidRPr="007C6C6F">
        <w:rPr>
          <w:rFonts w:ascii="Times New Roman" w:eastAsia="Arial Unicode MS" w:hAnsi="Times New Roman" w:cs="Times New Roman"/>
          <w:sz w:val="28"/>
          <w:szCs w:val="28"/>
          <w:lang w:eastAsia="ar-SA"/>
        </w:rPr>
        <w:t xml:space="preserve">– Техническое оборудование для полевых исследований: </w:t>
      </w:r>
    </w:p>
    <w:p w14:paraId="2C3D7A1A" w14:textId="77777777" w:rsidR="00033BA0" w:rsidRPr="007C6C6F" w:rsidRDefault="00033BA0">
      <w:pPr>
        <w:suppressAutoHyphens/>
        <w:spacing w:after="0" w:line="360" w:lineRule="auto"/>
        <w:jc w:val="both"/>
        <w:rPr>
          <w:rFonts w:ascii="Times New Roman" w:eastAsia="Arial Unicode MS" w:hAnsi="Times New Roman" w:cs="Times New Roman"/>
          <w:sz w:val="28"/>
          <w:szCs w:val="28"/>
          <w:lang w:eastAsia="ar-SA"/>
        </w:rPr>
      </w:pPr>
      <w:r w:rsidRPr="007C6C6F">
        <w:rPr>
          <w:rFonts w:ascii="Times New Roman" w:eastAsia="Arial Unicode MS" w:hAnsi="Times New Roman" w:cs="Times New Roman"/>
          <w:sz w:val="28"/>
          <w:szCs w:val="28"/>
          <w:lang w:eastAsia="ar-SA"/>
        </w:rPr>
        <w:t>видеокамера, фотоаппарат, диктофон, бинокуляры;</w:t>
      </w:r>
    </w:p>
    <w:p w14:paraId="4D81F257" w14:textId="77777777" w:rsidR="00033BA0" w:rsidRPr="007C6C6F" w:rsidRDefault="00033BA0">
      <w:pPr>
        <w:suppressAutoHyphens/>
        <w:spacing w:after="0" w:line="360" w:lineRule="auto"/>
        <w:jc w:val="both"/>
        <w:rPr>
          <w:rFonts w:ascii="Times New Roman" w:eastAsia="Arial Unicode MS" w:hAnsi="Times New Roman" w:cs="Times New Roman"/>
          <w:sz w:val="28"/>
          <w:szCs w:val="28"/>
          <w:lang w:eastAsia="ar-SA"/>
        </w:rPr>
      </w:pPr>
      <w:r w:rsidRPr="007C6C6F">
        <w:rPr>
          <w:rFonts w:ascii="Times New Roman" w:eastAsia="Arial Unicode MS" w:hAnsi="Times New Roman" w:cs="Times New Roman"/>
          <w:sz w:val="28"/>
          <w:szCs w:val="28"/>
          <w:lang w:eastAsia="ar-SA"/>
        </w:rPr>
        <w:t>набор для экологического мониторинга;</w:t>
      </w:r>
    </w:p>
    <w:p w14:paraId="0D3AC49B" w14:textId="77777777" w:rsidR="00033BA0" w:rsidRPr="007C6C6F" w:rsidRDefault="00033BA0">
      <w:pPr>
        <w:suppressAutoHyphens/>
        <w:spacing w:after="0" w:line="360" w:lineRule="auto"/>
        <w:jc w:val="both"/>
        <w:rPr>
          <w:rFonts w:ascii="Times New Roman" w:eastAsia="Arial Unicode MS" w:hAnsi="Times New Roman" w:cs="Times New Roman"/>
          <w:sz w:val="28"/>
          <w:szCs w:val="28"/>
          <w:lang w:eastAsia="ar-SA"/>
        </w:rPr>
      </w:pPr>
      <w:r w:rsidRPr="007C6C6F">
        <w:rPr>
          <w:rFonts w:ascii="Times New Roman" w:eastAsia="Arial Unicode MS" w:hAnsi="Times New Roman" w:cs="Times New Roman"/>
          <w:sz w:val="28"/>
          <w:szCs w:val="28"/>
          <w:lang w:eastAsia="ar-SA"/>
        </w:rPr>
        <w:t>метеорологическая будка;</w:t>
      </w:r>
    </w:p>
    <w:p w14:paraId="22952F59" w14:textId="77777777" w:rsidR="00033BA0" w:rsidRPr="007C6C6F" w:rsidRDefault="00033BA0">
      <w:pPr>
        <w:suppressAutoHyphens/>
        <w:spacing w:after="0" w:line="360" w:lineRule="auto"/>
        <w:jc w:val="both"/>
        <w:rPr>
          <w:rFonts w:ascii="Times New Roman" w:eastAsia="Arial Unicode MS" w:hAnsi="Times New Roman" w:cs="Times New Roman"/>
          <w:sz w:val="28"/>
          <w:szCs w:val="28"/>
          <w:lang w:eastAsia="ar-SA"/>
        </w:rPr>
      </w:pPr>
      <w:r w:rsidRPr="007C6C6F">
        <w:rPr>
          <w:rFonts w:ascii="Times New Roman" w:eastAsia="Arial Unicode MS" w:hAnsi="Times New Roman" w:cs="Times New Roman"/>
          <w:sz w:val="28"/>
          <w:szCs w:val="28"/>
          <w:lang w:eastAsia="ar-SA"/>
        </w:rPr>
        <w:t>чашки Петри, рабочие перчатки, щетки для мытья образцов, ведро, сито, пластиковые ложки.</w:t>
      </w:r>
    </w:p>
    <w:p w14:paraId="50463648" w14:textId="77777777" w:rsidR="00033BA0" w:rsidRPr="007C6C6F" w:rsidRDefault="00033BA0">
      <w:pPr>
        <w:suppressAutoHyphens/>
        <w:spacing w:after="0" w:line="360" w:lineRule="auto"/>
        <w:jc w:val="both"/>
        <w:rPr>
          <w:rFonts w:ascii="Times New Roman" w:eastAsia="Arial Unicode MS" w:hAnsi="Times New Roman" w:cs="Times New Roman"/>
          <w:sz w:val="28"/>
          <w:szCs w:val="28"/>
          <w:lang w:eastAsia="ar-SA"/>
        </w:rPr>
      </w:pPr>
      <w:r w:rsidRPr="007C6C6F">
        <w:rPr>
          <w:rFonts w:ascii="Times New Roman" w:eastAsia="Arial Unicode MS" w:hAnsi="Times New Roman" w:cs="Times New Roman"/>
          <w:sz w:val="28"/>
          <w:szCs w:val="28"/>
          <w:lang w:eastAsia="ar-SA"/>
        </w:rPr>
        <w:t>Условия реализации: занятия проходят с выходом на местность (парк или на территории образовательной организации), а также с выездом на природные и/или культурные объекты.</w:t>
      </w:r>
    </w:p>
    <w:p w14:paraId="309D56E7" w14:textId="77777777" w:rsidR="00033BA0" w:rsidRPr="007C6C6F" w:rsidRDefault="00033BA0" w:rsidP="001C3F3D">
      <w:pPr>
        <w:spacing w:after="0" w:line="360" w:lineRule="auto"/>
        <w:ind w:firstLine="567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Список литературы</w:t>
      </w:r>
    </w:p>
    <w:p w14:paraId="55CA2A59" w14:textId="77777777" w:rsidR="00773B6F" w:rsidRPr="009251DF" w:rsidRDefault="00773B6F" w:rsidP="001C3F3D">
      <w:pPr>
        <w:numPr>
          <w:ilvl w:val="0"/>
          <w:numId w:val="11"/>
        </w:numPr>
        <w:spacing w:after="0" w:line="360" w:lineRule="auto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>Вестник РГГУ. № 6(86). Серия «Исторические науки. Региональная история. Краеведение» / Отв. ред. С.О. Шмидт. М.: РГГУ, 2012. 304 с. </w:t>
      </w:r>
    </w:p>
    <w:p w14:paraId="47C76E80" w14:textId="77777777" w:rsidR="00773B6F" w:rsidRPr="007C6C6F" w:rsidRDefault="00773B6F" w:rsidP="001C3F3D">
      <w:pPr>
        <w:numPr>
          <w:ilvl w:val="0"/>
          <w:numId w:val="11"/>
        </w:numPr>
        <w:spacing w:after="0" w:line="36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Голубицкий А.В., Талецкая Т.А., Голубицкий В.В. Сетевое взаимодействие образовательных организаций в исследовательском краеведении и экологическом образовании // Исследователь/</w:t>
      </w:r>
      <w:r w:rsidRPr="007C6C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esearcher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. 2019. №4. С. 280–284.</w:t>
      </w:r>
    </w:p>
    <w:p w14:paraId="48E6F9FE" w14:textId="77777777" w:rsidR="00773B6F" w:rsidRPr="007C6C6F" w:rsidRDefault="00773B6F" w:rsidP="001C3F3D">
      <w:pPr>
        <w:numPr>
          <w:ilvl w:val="0"/>
          <w:numId w:val="11"/>
        </w:numPr>
        <w:spacing w:after="0" w:line="36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евятайкина Н.И. Исследовательская деятельность школьников на уроках истории: содержание и организация: учебное пособие. М.: МПГУ, 2018. 164 с. </w:t>
      </w:r>
    </w:p>
    <w:p w14:paraId="601168C7" w14:textId="77777777" w:rsidR="00773B6F" w:rsidRPr="007C6C6F" w:rsidRDefault="00773B6F" w:rsidP="001C3F3D">
      <w:pPr>
        <w:numPr>
          <w:ilvl w:val="0"/>
          <w:numId w:val="11"/>
        </w:numPr>
        <w:spacing w:after="0" w:line="36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Игольницына Л.М. Сборник экологических заданий, деловых игр, лабораторный и полевой экопрактикумы (по химии, биологии, географии, физике). Иркутск: Изд-во Иркут. ун-та, 1996. 352 с.</w:t>
      </w:r>
    </w:p>
    <w:p w14:paraId="16ED7C87" w14:textId="77777777" w:rsidR="00773B6F" w:rsidRPr="007C6C6F" w:rsidRDefault="00773B6F" w:rsidP="001C3F3D">
      <w:pPr>
        <w:numPr>
          <w:ilvl w:val="0"/>
          <w:numId w:val="11"/>
        </w:numPr>
        <w:spacing w:after="0" w:line="36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Исследовательская и проектная деятельность учащихся: программы и методические разработки гуманитарной направленности / Сост.: А. С. Обухов. М. : Библиотека журнала «Исследователь/Researcher», 2018. 112 с.</w:t>
      </w:r>
    </w:p>
    <w:p w14:paraId="2FCEFF8A" w14:textId="77777777" w:rsidR="00773B6F" w:rsidRPr="007C6C6F" w:rsidRDefault="00773B6F" w:rsidP="001C3F3D">
      <w:pPr>
        <w:numPr>
          <w:ilvl w:val="0"/>
          <w:numId w:val="11"/>
        </w:numPr>
        <w:spacing w:after="0" w:line="36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Исследовать и проектировать: на уроке и за его пределами / Сост.: А. С. Обухов. М. : Библиотека журнала «Исследователь/Researcher», 2018. 84 с.</w:t>
      </w:r>
    </w:p>
    <w:p w14:paraId="332E2953" w14:textId="77777777" w:rsidR="00773B6F" w:rsidRPr="009251DF" w:rsidRDefault="00773B6F" w:rsidP="001C3F3D">
      <w:pPr>
        <w:numPr>
          <w:ilvl w:val="0"/>
          <w:numId w:val="11"/>
        </w:numPr>
        <w:spacing w:after="0" w:line="360" w:lineRule="auto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>Козлов В.Ф. Российская краеведческая периодика 1990-2003 // Отчеств. арх. 2004. №2. С. 45–50.</w:t>
      </w:r>
    </w:p>
    <w:p w14:paraId="0CF426FA" w14:textId="77777777" w:rsidR="00773B6F" w:rsidRPr="007C6C6F" w:rsidRDefault="00773B6F" w:rsidP="001C3F3D">
      <w:pPr>
        <w:numPr>
          <w:ilvl w:val="0"/>
          <w:numId w:val="11"/>
        </w:numPr>
        <w:spacing w:after="0" w:line="36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Колобовский Е.Ю. Изучаем ландшафты России. Ярославль: Академия развития, 2004. 288 с.</w:t>
      </w:r>
    </w:p>
    <w:p w14:paraId="0D8805C9" w14:textId="77777777" w:rsidR="00773B6F" w:rsidRPr="009251DF" w:rsidRDefault="00773B6F" w:rsidP="001C3F3D">
      <w:pPr>
        <w:numPr>
          <w:ilvl w:val="0"/>
          <w:numId w:val="11"/>
        </w:numPr>
        <w:spacing w:after="0" w:line="360" w:lineRule="auto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>Косова Л.С., Льготина Л.П. Краеведение: Учебно-методическое пособие. Томск: Издательский дом Томского государственного университета, 2014. 132 с.</w:t>
      </w:r>
    </w:p>
    <w:p w14:paraId="3652B601" w14:textId="77777777" w:rsidR="00773B6F" w:rsidRPr="009251DF" w:rsidRDefault="00773B6F" w:rsidP="001C3F3D">
      <w:pPr>
        <w:numPr>
          <w:ilvl w:val="0"/>
          <w:numId w:val="11"/>
        </w:numPr>
        <w:spacing w:after="0" w:line="360" w:lineRule="auto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>Краеведение в России. История. Современное состояние, перспективы развития / Отв. ред. С. О. Шмидт. М. : АНО ИЦ «Москвоведение», 2004. 304 с.</w:t>
      </w:r>
    </w:p>
    <w:p w14:paraId="1E1D10DE" w14:textId="77777777" w:rsidR="00773B6F" w:rsidRPr="009251DF" w:rsidRDefault="00773B6F" w:rsidP="001C3F3D">
      <w:pPr>
        <w:numPr>
          <w:ilvl w:val="0"/>
          <w:numId w:val="11"/>
        </w:numPr>
        <w:spacing w:after="0" w:line="360" w:lineRule="auto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>Лукиева Е.Б. Историческое краеведение. Учеб. пособие. Томск: Том. политехн. ун-т, 2003. 156 с.</w:t>
      </w:r>
    </w:p>
    <w:p w14:paraId="59D4072A" w14:textId="77777777" w:rsidR="00773B6F" w:rsidRPr="007C6C6F" w:rsidRDefault="00773B6F" w:rsidP="001C3F3D">
      <w:pPr>
        <w:numPr>
          <w:ilvl w:val="0"/>
          <w:numId w:val="11"/>
        </w:numPr>
        <w:spacing w:after="0" w:line="36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Научно-практическое образование, исследовательское обучение, STEAM-образование: новые типы образовательных ситуаций: Сборник докладов IX Международной научно-практической конференции «Исследовательская деятельность учащихся в современном образовательном пространстве». / Под общ. ред.: А. С. Обухов. Т. 1. М. : МОД «Исследователь», 2018. Том 1. 260 с.; Том 2. 290 с.</w:t>
      </w:r>
    </w:p>
    <w:p w14:paraId="3623AE86" w14:textId="77777777" w:rsidR="00773B6F" w:rsidRPr="009251DF" w:rsidRDefault="00773B6F" w:rsidP="001C3F3D">
      <w:pPr>
        <w:numPr>
          <w:ilvl w:val="0"/>
          <w:numId w:val="11"/>
        </w:numPr>
        <w:spacing w:after="0" w:line="360" w:lineRule="auto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>Никонова М.А. Краеведение : учеб. пособие для высш. пед. учеб. заведений. М. : Издательский центр «Академия», 2009. 192 с.</w:t>
      </w:r>
    </w:p>
    <w:p w14:paraId="11EB2379" w14:textId="77777777" w:rsidR="00773B6F" w:rsidRPr="009251DF" w:rsidRDefault="00773B6F" w:rsidP="001C3F3D">
      <w:pPr>
        <w:numPr>
          <w:ilvl w:val="0"/>
          <w:numId w:val="11"/>
        </w:numPr>
        <w:spacing w:after="0" w:line="360" w:lineRule="auto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>Новикова Л.И., Трубина Е.И. Краеведческие периодические издания Российской Федерации на рубеже веков: пути и особенности развития // Библиосфера. 2011. №2. С. 59-66.</w:t>
      </w:r>
    </w:p>
    <w:p w14:paraId="04BC95CE" w14:textId="77777777" w:rsidR="00773B6F" w:rsidRPr="007C6C6F" w:rsidRDefault="00773B6F" w:rsidP="001C3F3D">
      <w:pPr>
        <w:numPr>
          <w:ilvl w:val="0"/>
          <w:numId w:val="11"/>
        </w:numPr>
        <w:spacing w:after="0" w:line="36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Обухов А. С. Выездная исследовательская школа «Топос Шахматово»: модель исследования мира вокруг // Исследователь/Researcher. 2019. № 4. С. 103–129.</w:t>
      </w:r>
    </w:p>
    <w:p w14:paraId="51CB9FD4" w14:textId="77777777" w:rsidR="00773B6F" w:rsidRPr="007C6C6F" w:rsidRDefault="00773B6F" w:rsidP="001C3F3D">
      <w:pPr>
        <w:numPr>
          <w:ilvl w:val="0"/>
          <w:numId w:val="11"/>
        </w:numPr>
        <w:spacing w:after="0" w:line="36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Обухов А. С. Исследовательское краеведение: изучение топоса и хронотопа мира вокруг себя // Исследователь/Researcher. 2019. № 4. С. 6–11.</w:t>
      </w:r>
    </w:p>
    <w:p w14:paraId="0BBF775D" w14:textId="77777777" w:rsidR="00773B6F" w:rsidRPr="007C6C6F" w:rsidRDefault="00773B6F" w:rsidP="001C3F3D">
      <w:pPr>
        <w:numPr>
          <w:ilvl w:val="0"/>
          <w:numId w:val="11"/>
        </w:numPr>
        <w:spacing w:after="0" w:line="36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Обухов А. С. Рождение замысла исследования: выход за пределы заданного // Исследователь/Researcher. 2019. № 4. С. 73–102.</w:t>
      </w:r>
    </w:p>
    <w:p w14:paraId="4B52DB1D" w14:textId="77777777" w:rsidR="00773B6F" w:rsidRPr="007C6C6F" w:rsidRDefault="00773B6F" w:rsidP="001C3F3D">
      <w:pPr>
        <w:numPr>
          <w:ilvl w:val="0"/>
          <w:numId w:val="11"/>
        </w:numPr>
        <w:spacing w:after="0" w:line="36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Обухов А. С., Глазунова О. В., Ежова О. Ф., Рытикова Н. А. Концепция исследовательского центра «Точка варения» в парке «Усадьба Трубецких в Хамовниках» // Исследователь/Researcher. 2019. № 4. С. 57–72.</w:t>
      </w:r>
    </w:p>
    <w:p w14:paraId="44ACC772" w14:textId="77777777" w:rsidR="00773B6F" w:rsidRPr="007C6C6F" w:rsidRDefault="00773B6F" w:rsidP="001C3F3D">
      <w:pPr>
        <w:numPr>
          <w:ilvl w:val="0"/>
          <w:numId w:val="11"/>
        </w:numPr>
        <w:spacing w:after="0" w:line="36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Обухов А. С., Глазунова О. В., Проценко Л. М., Кожаринов М. Ю. Топос. Краеведение. М. : ФГБОУ ДО ФЦДЮКиТ, 2019. 72 с.</w:t>
      </w:r>
    </w:p>
    <w:p w14:paraId="336C2713" w14:textId="77777777" w:rsidR="00773B6F" w:rsidRPr="007C6C6F" w:rsidRDefault="00773B6F" w:rsidP="001C3F3D">
      <w:pPr>
        <w:numPr>
          <w:ilvl w:val="0"/>
          <w:numId w:val="11"/>
        </w:numPr>
        <w:spacing w:after="0" w:line="36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Организация и управление исследовательской и проектной деятельностью учащихся: сборник программ и методических разработок / Ред.-сост. А.С. Обухов. М.: Журнал «Исследователь/</w:t>
      </w:r>
      <w:r w:rsidRPr="007C6C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esearcher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», 2018. 156 с.</w:t>
      </w:r>
    </w:p>
    <w:p w14:paraId="11E562E7" w14:textId="77777777" w:rsidR="00773B6F" w:rsidRPr="007C6C6F" w:rsidRDefault="00773B6F" w:rsidP="001C3F3D">
      <w:pPr>
        <w:numPr>
          <w:ilvl w:val="0"/>
          <w:numId w:val="11"/>
        </w:numPr>
        <w:spacing w:after="0" w:line="36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Развитие личностных потенциалов и универсальных способностей учащихся в исследовательской и проектной деятельности / Сост.: А. С. Обухов. М. : Библиотека журнала «Исследователь/Researcher», 2018. 100 с.</w:t>
      </w:r>
    </w:p>
    <w:p w14:paraId="280FF2F7" w14:textId="77777777" w:rsidR="00773B6F" w:rsidRPr="009251DF" w:rsidRDefault="00773B6F" w:rsidP="001C3F3D">
      <w:pPr>
        <w:numPr>
          <w:ilvl w:val="0"/>
          <w:numId w:val="11"/>
        </w:numPr>
        <w:spacing w:after="0" w:line="360" w:lineRule="auto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>Фролов А. Краеведение в российской традиции // Музей. 2015. № 4. С. 20-21.</w:t>
      </w:r>
    </w:p>
    <w:p w14:paraId="06E8A64E" w14:textId="77777777" w:rsidR="00773B6F" w:rsidRPr="009251DF" w:rsidRDefault="00773B6F" w:rsidP="001C3F3D">
      <w:pPr>
        <w:numPr>
          <w:ilvl w:val="0"/>
          <w:numId w:val="11"/>
        </w:numPr>
        <w:spacing w:after="0" w:line="360" w:lineRule="auto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>Фролов А.И. Культурно-познавательный туризм: объекты, маршруты, люди // Справочник руководителя учреждения культуры. 2012. № 3. С. 88–92. </w:t>
      </w:r>
    </w:p>
    <w:p w14:paraId="2640B722" w14:textId="77777777" w:rsidR="00773B6F" w:rsidRPr="007C6C6F" w:rsidRDefault="00773B6F" w:rsidP="001C3F3D">
      <w:pPr>
        <w:numPr>
          <w:ilvl w:val="0"/>
          <w:numId w:val="11"/>
        </w:numPr>
        <w:spacing w:after="0" w:line="36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Шаповал С.А. Разработки модели исследовательской компетенции (ИсК) // Исследователь/Researcher. 2019. №3. С. 76–108. </w:t>
      </w:r>
    </w:p>
    <w:p w14:paraId="1BBE610E" w14:textId="77777777" w:rsidR="00773B6F" w:rsidRPr="009251DF" w:rsidRDefault="00773B6F" w:rsidP="001C3F3D">
      <w:pPr>
        <w:numPr>
          <w:ilvl w:val="0"/>
          <w:numId w:val="11"/>
        </w:numPr>
        <w:spacing w:after="0" w:line="360" w:lineRule="auto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>Шмакова Г. В. Краеведение : учеб. пособие для СПО. 2-е изд., перераб. и доп. М. : Издательство Юрайт, 2018. 116 с.</w:t>
      </w:r>
    </w:p>
    <w:p w14:paraId="719E176C" w14:textId="77777777" w:rsidR="00773B6F" w:rsidRPr="009251DF" w:rsidRDefault="00773B6F" w:rsidP="001C3F3D">
      <w:pPr>
        <w:numPr>
          <w:ilvl w:val="0"/>
          <w:numId w:val="11"/>
        </w:numPr>
        <w:spacing w:after="0" w:line="36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>Шмидт С.О. Краеведение и документальные памятники. Тверь: Ком. информпечати : МП «Алтей», 1992. 85 с.</w:t>
      </w:r>
    </w:p>
    <w:p w14:paraId="48D4143F" w14:textId="77777777" w:rsidR="00033BA0" w:rsidRPr="007C6C6F" w:rsidRDefault="00033BA0" w:rsidP="001C3F3D">
      <w:pPr>
        <w:spacing w:after="0" w:line="360" w:lineRule="auto"/>
        <w:ind w:hanging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B197DB8" w14:textId="77777777" w:rsidR="00033BA0" w:rsidRPr="007C6C6F" w:rsidRDefault="00033BA0" w:rsidP="001C3F3D">
      <w:pPr>
        <w:spacing w:after="0" w:line="360" w:lineRule="auto"/>
        <w:ind w:hanging="709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br w:type="page"/>
      </w:r>
    </w:p>
    <w:p w14:paraId="290E1266" w14:textId="33638162" w:rsidR="00F91148" w:rsidRPr="007C6C6F" w:rsidRDefault="00F91148" w:rsidP="00F91148">
      <w:pPr>
        <w:spacing w:after="0" w:line="360" w:lineRule="auto"/>
        <w:ind w:firstLine="709"/>
        <w:jc w:val="right"/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  <w:t>Приложение</w:t>
      </w:r>
      <w:r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  <w:t xml:space="preserve"> 6</w:t>
      </w:r>
    </w:p>
    <w:p w14:paraId="1BE48B41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</w:pPr>
    </w:p>
    <w:p w14:paraId="29BEF8EF" w14:textId="77777777" w:rsidR="00F91148" w:rsidRPr="007C6C6F" w:rsidRDefault="00F91148" w:rsidP="00F91148">
      <w:pPr>
        <w:spacing w:after="0" w:line="360" w:lineRule="auto"/>
        <w:ind w:firstLine="709"/>
        <w:jc w:val="center"/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  <w:t>Пример расчета затрат на реализацию типовой модели</w:t>
      </w:r>
    </w:p>
    <w:p w14:paraId="1E60A4C5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</w:p>
    <w:p w14:paraId="7C9DD907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Затраты на реализацию типовой модели (ЗРТМ) были определены на основании следующей формулы:</w:t>
      </w:r>
    </w:p>
    <w:p w14:paraId="4E9BDBFA" w14:textId="293E65FC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ЗРТМ =НЗ * </w:t>
      </w:r>
      <w:r w:rsidRPr="007C6C6F">
        <w:rPr>
          <w:rFonts w:ascii="Times New Roman" w:eastAsia="Arial" w:hAnsi="Times New Roman" w:cs="Times New Roman"/>
          <w:sz w:val="28"/>
          <w:szCs w:val="28"/>
          <w:lang w:val="en-US" w:eastAsia="ru-RU"/>
        </w:rPr>
        <w:t>O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* Т</w:t>
      </w:r>
      <w:r w:rsidR="00E8305B">
        <w:rPr>
          <w:rFonts w:ascii="Times New Roman" w:eastAsia="Arial" w:hAnsi="Times New Roman" w:cs="Times New Roman"/>
          <w:sz w:val="28"/>
          <w:szCs w:val="28"/>
          <w:lang w:val="ru" w:eastAsia="ru-RU"/>
        </w:rPr>
        <w:t>Н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*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ПО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 где:</w:t>
      </w:r>
    </w:p>
    <w:p w14:paraId="4C52D82B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НЗ – Нормативные затраты в расчете на одного обучающегося,</w:t>
      </w:r>
    </w:p>
    <w:p w14:paraId="52C5C5C5" w14:textId="46E8950C" w:rsidR="00F91148" w:rsidRPr="00E8305B" w:rsidRDefault="00F91148" w:rsidP="00E8305B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en-US" w:eastAsia="ru-RU"/>
        </w:rPr>
        <w:t>O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– Охват минимальный (человек), предусмотренный моделями разного масштаба </w:t>
      </w:r>
    </w:p>
    <w:tbl>
      <w:tblPr>
        <w:tblW w:w="553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30"/>
        <w:gridCol w:w="2702"/>
      </w:tblGrid>
      <w:tr w:rsidR="00F91148" w:rsidRPr="007C6C6F" w14:paraId="432220F5" w14:textId="77777777" w:rsidTr="00243D9A">
        <w:trPr>
          <w:trHeight w:val="687"/>
          <w:jc w:val="center"/>
        </w:trPr>
        <w:tc>
          <w:tcPr>
            <w:tcW w:w="2830" w:type="dxa"/>
            <w:shd w:val="clear" w:color="auto" w:fill="auto"/>
            <w:noWrap/>
            <w:hideMark/>
          </w:tcPr>
          <w:p w14:paraId="0840FDD2" w14:textId="77777777" w:rsidR="00F91148" w:rsidRPr="007C6C6F" w:rsidRDefault="00F91148" w:rsidP="00243D9A">
            <w:pPr>
              <w:spacing w:after="0" w:line="360" w:lineRule="auto"/>
              <w:jc w:val="both"/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</w:pPr>
            <w:r w:rsidRPr="007C6C6F"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  <w:t>Масштаб решения</w:t>
            </w:r>
          </w:p>
        </w:tc>
        <w:tc>
          <w:tcPr>
            <w:tcW w:w="2702" w:type="dxa"/>
            <w:shd w:val="clear" w:color="auto" w:fill="auto"/>
            <w:hideMark/>
          </w:tcPr>
          <w:p w14:paraId="4056204E" w14:textId="77777777" w:rsidR="00F91148" w:rsidRPr="007C6C6F" w:rsidRDefault="00F91148" w:rsidP="00243D9A">
            <w:pPr>
              <w:spacing w:after="0" w:line="360" w:lineRule="auto"/>
              <w:jc w:val="both"/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</w:pPr>
            <w:r w:rsidRPr="007C6C6F"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  <w:t>Охват минимальный (человек)</w:t>
            </w:r>
          </w:p>
        </w:tc>
      </w:tr>
      <w:tr w:rsidR="00F91148" w:rsidRPr="007C6C6F" w14:paraId="2037AD8B" w14:textId="77777777" w:rsidTr="00243D9A">
        <w:trPr>
          <w:trHeight w:val="310"/>
          <w:jc w:val="center"/>
        </w:trPr>
        <w:tc>
          <w:tcPr>
            <w:tcW w:w="2830" w:type="dxa"/>
            <w:shd w:val="clear" w:color="auto" w:fill="auto"/>
            <w:vAlign w:val="center"/>
            <w:hideMark/>
          </w:tcPr>
          <w:p w14:paraId="0F5741EE" w14:textId="77777777" w:rsidR="00F91148" w:rsidRPr="007C6C6F" w:rsidRDefault="00F91148" w:rsidP="00243D9A">
            <w:pPr>
              <w:spacing w:after="0" w:line="360" w:lineRule="auto"/>
              <w:jc w:val="both"/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</w:pPr>
            <w:r w:rsidRPr="007C6C6F"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  <w:t>Модель S (Кружок)</w:t>
            </w:r>
          </w:p>
        </w:tc>
        <w:tc>
          <w:tcPr>
            <w:tcW w:w="2702" w:type="dxa"/>
            <w:shd w:val="clear" w:color="auto" w:fill="auto"/>
            <w:noWrap/>
            <w:vAlign w:val="bottom"/>
            <w:hideMark/>
          </w:tcPr>
          <w:p w14:paraId="218902A8" w14:textId="77777777" w:rsidR="00F91148" w:rsidRPr="007C6C6F" w:rsidRDefault="00F91148" w:rsidP="00243D9A">
            <w:pPr>
              <w:spacing w:after="0" w:line="360" w:lineRule="auto"/>
              <w:jc w:val="both"/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</w:pPr>
            <w:r w:rsidRPr="007C6C6F"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  <w:t>30</w:t>
            </w:r>
          </w:p>
        </w:tc>
      </w:tr>
      <w:tr w:rsidR="00F91148" w:rsidRPr="007C6C6F" w14:paraId="1ED663A5" w14:textId="77777777" w:rsidTr="00243D9A">
        <w:trPr>
          <w:trHeight w:val="310"/>
          <w:jc w:val="center"/>
        </w:trPr>
        <w:tc>
          <w:tcPr>
            <w:tcW w:w="2830" w:type="dxa"/>
            <w:shd w:val="clear" w:color="auto" w:fill="auto"/>
            <w:vAlign w:val="center"/>
            <w:hideMark/>
          </w:tcPr>
          <w:p w14:paraId="13095E0D" w14:textId="77777777" w:rsidR="00F91148" w:rsidRPr="007C6C6F" w:rsidRDefault="00F91148" w:rsidP="00243D9A">
            <w:pPr>
              <w:spacing w:after="0" w:line="360" w:lineRule="auto"/>
              <w:jc w:val="both"/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</w:pPr>
            <w:r w:rsidRPr="007C6C6F"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  <w:t>Модель M (Клуб)</w:t>
            </w:r>
          </w:p>
        </w:tc>
        <w:tc>
          <w:tcPr>
            <w:tcW w:w="2702" w:type="dxa"/>
            <w:shd w:val="clear" w:color="auto" w:fill="auto"/>
            <w:noWrap/>
            <w:vAlign w:val="bottom"/>
            <w:hideMark/>
          </w:tcPr>
          <w:p w14:paraId="6969E72C" w14:textId="77777777" w:rsidR="00F91148" w:rsidRPr="007C6C6F" w:rsidRDefault="00F91148" w:rsidP="00243D9A">
            <w:pPr>
              <w:spacing w:after="0" w:line="360" w:lineRule="auto"/>
              <w:jc w:val="both"/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</w:pPr>
            <w:r w:rsidRPr="007C6C6F"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  <w:t>150</w:t>
            </w:r>
          </w:p>
        </w:tc>
      </w:tr>
      <w:tr w:rsidR="00F91148" w:rsidRPr="007C6C6F" w14:paraId="7AEB662B" w14:textId="77777777" w:rsidTr="00243D9A">
        <w:trPr>
          <w:trHeight w:val="310"/>
          <w:jc w:val="center"/>
        </w:trPr>
        <w:tc>
          <w:tcPr>
            <w:tcW w:w="2830" w:type="dxa"/>
            <w:shd w:val="clear" w:color="auto" w:fill="auto"/>
            <w:vAlign w:val="center"/>
            <w:hideMark/>
          </w:tcPr>
          <w:p w14:paraId="21B9708F" w14:textId="77777777" w:rsidR="00F91148" w:rsidRPr="007C6C6F" w:rsidRDefault="00F91148" w:rsidP="00243D9A">
            <w:pPr>
              <w:spacing w:after="0" w:line="360" w:lineRule="auto"/>
              <w:jc w:val="both"/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</w:pPr>
            <w:r w:rsidRPr="007C6C6F"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  <w:t>Модель L(Станция)</w:t>
            </w:r>
          </w:p>
        </w:tc>
        <w:tc>
          <w:tcPr>
            <w:tcW w:w="2702" w:type="dxa"/>
            <w:shd w:val="clear" w:color="auto" w:fill="auto"/>
            <w:noWrap/>
            <w:vAlign w:val="bottom"/>
            <w:hideMark/>
          </w:tcPr>
          <w:p w14:paraId="621FD997" w14:textId="77777777" w:rsidR="00F91148" w:rsidRPr="007C6C6F" w:rsidRDefault="00F91148" w:rsidP="00243D9A">
            <w:pPr>
              <w:spacing w:after="0" w:line="360" w:lineRule="auto"/>
              <w:jc w:val="both"/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</w:pPr>
            <w:r w:rsidRPr="007C6C6F"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  <w:t>600</w:t>
            </w:r>
          </w:p>
        </w:tc>
      </w:tr>
      <w:tr w:rsidR="00F91148" w:rsidRPr="007C6C6F" w14:paraId="783296A5" w14:textId="77777777" w:rsidTr="00243D9A">
        <w:trPr>
          <w:trHeight w:val="310"/>
          <w:jc w:val="center"/>
        </w:trPr>
        <w:tc>
          <w:tcPr>
            <w:tcW w:w="2830" w:type="dxa"/>
            <w:shd w:val="clear" w:color="auto" w:fill="auto"/>
            <w:vAlign w:val="bottom"/>
            <w:hideMark/>
          </w:tcPr>
          <w:p w14:paraId="33BB8A8A" w14:textId="77777777" w:rsidR="00F91148" w:rsidRPr="007C6C6F" w:rsidRDefault="00F91148" w:rsidP="00243D9A">
            <w:pPr>
              <w:spacing w:after="0" w:line="360" w:lineRule="auto"/>
              <w:jc w:val="both"/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</w:pPr>
            <w:r w:rsidRPr="007C6C6F"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  <w:t>Модель XL (Центр)</w:t>
            </w:r>
          </w:p>
        </w:tc>
        <w:tc>
          <w:tcPr>
            <w:tcW w:w="2702" w:type="dxa"/>
            <w:shd w:val="clear" w:color="auto" w:fill="auto"/>
            <w:noWrap/>
            <w:vAlign w:val="bottom"/>
            <w:hideMark/>
          </w:tcPr>
          <w:p w14:paraId="3CBEA0FB" w14:textId="77777777" w:rsidR="00F91148" w:rsidRPr="007C6C6F" w:rsidRDefault="00F91148" w:rsidP="00243D9A">
            <w:pPr>
              <w:spacing w:after="0" w:line="360" w:lineRule="auto"/>
              <w:jc w:val="both"/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</w:pPr>
            <w:r w:rsidRPr="007C6C6F"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  <w:t>1000</w:t>
            </w:r>
          </w:p>
        </w:tc>
      </w:tr>
    </w:tbl>
    <w:p w14:paraId="47CA337F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</w:p>
    <w:p w14:paraId="33267D35" w14:textId="4D246018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  <w:t>Т</w:t>
      </w:r>
      <w:r w:rsidR="00E8305B"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  <w:t>Н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– коэффициент удорожания программы в зависимости от ее направленности. Итоговые значения и величина составляющих базовых нормативов затрат по государственным услугам по реализации дополнительных общеразвивающих программ, за исключением программ, обеспечивающих подготовку иностранных граждан и лиц без гражданства к освоению профессиональных образовательных программ на русском языке, и по реализации дополнительных общеразвивающих программ в соответствии с частью 7 статьи 71 Федерального закона от 29 декабря 2012 г. N 273-ФЗ "Об образовании в Российской Федерации", отраслевые корректирующие коэффициенты и порядок их применения (утв. Министерством образования и науки РФ 17 июля 2017 г. N ВП-57/18вн). Указанным документом установлено, что затраты на оплату труда не зависят от направленности программы (ЗОТПР и ЗОТДР) и от используемых технологий, поэтому данный коэффициент не применятся к затратам на оплату труда, а так же для различных решений, предложенных разработчиками моделей ДОД (стационарное решение, мобильное решение, дистанционное решение, сетевое решение). </w:t>
      </w:r>
    </w:p>
    <w:p w14:paraId="669E2D92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Для затрат на приобретение товаров и услуг (ЗПТиУ), исходя из принадлежности предлагаемых моделей ДОД к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туристско-краеведческой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направленност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программ данный коэффициент 1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,0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0.</w:t>
      </w:r>
    </w:p>
    <w:p w14:paraId="5D4739A4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</w:p>
    <w:p w14:paraId="107B2F3C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  <w:t>П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– продолжительность программ ДОД в часах. Данная величина устанавливается индивидуально каждым регионом, и, как правило, утверждается нормативно-правовыми актами.</w:t>
      </w:r>
    </w:p>
    <w:p w14:paraId="60CFBE6D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</w:p>
    <w:p w14:paraId="1CC94D31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Нормативные затраты (НЗ) в расчете на одного обучающегося рассчитываются как:</w:t>
      </w:r>
    </w:p>
    <w:p w14:paraId="71A3125C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НЗ = </w:t>
      </w:r>
      <w:bookmarkStart w:id="1" w:name="_Hlk37834600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ЗОТПР + ЗОТДР </w:t>
      </w:r>
      <w:bookmarkEnd w:id="1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+ ЗПТиУ, где:</w:t>
      </w:r>
    </w:p>
    <w:p w14:paraId="18045128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ЗОТПР – значение составляющей «Затраты на оплату труда и начисления на выплаты по оплате труда работников, принимающих непосредственное участие в оказании государственной услуги» в составе базового норматива затрат;</w:t>
      </w:r>
    </w:p>
    <w:p w14:paraId="78AA1736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ЗОТДР - затраты на оплату труда и начисления на выплаты по оплате труда работников образовательной организации, которые не принимают непосредственного участия в оказании государственной услуги (административно-хозяйственного, учебно-вспомогательного персонала и иных работников, осуществляющих вспомогательные функции);</w:t>
      </w:r>
    </w:p>
    <w:p w14:paraId="30496ED9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ЗПТиУ - затраты на приобретение товаров и услуг.</w:t>
      </w:r>
    </w:p>
    <w:p w14:paraId="0C2E5AF8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</w:p>
    <w:p w14:paraId="6964914A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Нормативные затраты в расчете на одного обучающегося включают только текущие расходы и не включают капитальные расходы, такие как строительство новых зданий и закупка нового оборудования. Такие расходы предусмотрены национальным проектом «Образование» и должны доводиться до субъектов РФ по каналам межбюджетных отношений.</w:t>
      </w:r>
    </w:p>
    <w:p w14:paraId="5226C2BC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</w:p>
    <w:p w14:paraId="340993FE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Затраты на оплату труда и начисления на выплаты по оплате труда педагогических работников, непосредственно связанных с оказанием государственной услуги (ЗОТПР), включая страховые взносы в Пенсионный фонд Российской Федерации, Фонд социального страхования Российской Федерации и Федеральный фонд обязательного медицинского страхования, страховые взносы на обязательное социальное страхование от несчастных случаев на производстве и профессиональных заболеваний в соответствии с трудовым законодательством и иными нормативными правовыми актами, содержащими нормы трудового права, определяются в соответствии со следующей формулой:</w:t>
      </w:r>
    </w:p>
    <w:p w14:paraId="6E7F4E1D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ЗОТПР</w:t>
      </w:r>
      <w:r w:rsidRPr="007C6C6F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 xml:space="preserve"> = ЗП * 12 * 1,302 / 16,5 / 600, где</w:t>
      </w:r>
    </w:p>
    <w:p w14:paraId="24E49C62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ЗП – значение среднемесячной заработной платы по субъектам, определенное на основании данных Росстата о среднемесячной номинальной заработной плате по субъектам Российской Федерации за 2019 год;</w:t>
      </w:r>
    </w:p>
    <w:p w14:paraId="71501A2A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>12 – количество месяцев;</w:t>
      </w:r>
    </w:p>
    <w:p w14:paraId="2908B0CD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1,302 – ставка начислений на заработную плату на страховые взносы в Пенсионный фонд Российской Федерации, Фонд социального страхования Российской Федерации и Федеральный фонд обязательного медицинского страхования, страховые взносы на обязательное социальное страхование от несчастных случаев на производстве и профессиональных заболеваний;</w:t>
      </w:r>
    </w:p>
    <w:p w14:paraId="4D735F8B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>16,5 – численность обучающихся на единицу педагогического работника, получена расчетно по формуле:</w:t>
      </w:r>
    </w:p>
    <w:p w14:paraId="5E2544BD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>16,5 = 720 / 600 * 13,75</w:t>
      </w:r>
    </w:p>
    <w:p w14:paraId="56CB006B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>720 – максимальная нагрузка педагога дополнительного образования детей, в соответствии с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>Приказом  Министерства образования и науки РФ от 22 декабря 2014 г. N 1601 "О продолжительности рабочего времени (нормах часов педагогической работы за ставку заработной платы) педагогических работников и о порядке определения учебной нагрузки педагогических работников, оговариваемой в трудовом договоре" (далее - приказ МОН от 22 декабря 2014 г. № 1601);</w:t>
      </w:r>
    </w:p>
    <w:p w14:paraId="44DBE914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>13,75 – количество человек в группе;</w:t>
      </w:r>
    </w:p>
    <w:p w14:paraId="438986CC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>600 – количество часов занятий в год одного ребенка, расчетно по формуле:</w:t>
      </w:r>
    </w:p>
    <w:p w14:paraId="0E05147B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>600 = 50 * 12,</w:t>
      </w:r>
    </w:p>
    <w:p w14:paraId="73EF7A63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>50 – количество полных рабочих недель в году (количество рабочих дней / 5);</w:t>
      </w:r>
    </w:p>
    <w:p w14:paraId="453721A6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>12 – максимальное количество часов занятий в неделю для группы на одного ребенка, в соответствии с предложениями профильного департамента и с учетом СанПиН 2.4.4.3172-14 "Санитарно-эпидемиологические требования к устройству, содержанию и организации режима работы образовательных организаций дополнительного образования детей".</w:t>
      </w:r>
    </w:p>
    <w:p w14:paraId="6F12B68B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Затраты на оплату труда и начисления на выплаты по оплате труда работников образовательной организации, которые не принимают непосредственного участия в оказании государственной услуги (административно-хозяйственного, учебно-вспомогательного персонала и иных работников, осуществляющих вспомогательные функции) (ЗОТДР), включая страховые взносы в Пенсионный фонд Российской Федерации, Фонд социального страхования Российской Федерации и Федеральный фонд обязательного медицинского страхования, страховые взносы на обязательное социальное страхование  от несчастных случаев на производстве и профессиональных заболеваний в соответствии с трудовым законодательством и иными нормативными правовыми актами, содержащими нормы трудового права, определяются в соответствии со следующей формулой:</w:t>
      </w:r>
    </w:p>
    <w:p w14:paraId="3BF1D926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>ЗОТДР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= ЗОТПР * 0,4 / (1 – 0,4) * 0,335, где</w:t>
      </w:r>
    </w:p>
    <w:p w14:paraId="48245AF3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ЗОТПР – значение составляющей «Затраты на оплату труда и начисления на выплаты по оплате труда работников, принимающих непосредственное участие в оказании государственной услуги» в составе базового норматива затрат;</w:t>
      </w:r>
    </w:p>
    <w:p w14:paraId="35C1F571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0,4 – доля оплаты АУП и вспомогательного персонала в общем ФОТ учреждения, в соответствии с п. 10(2) положения об установлении систем оплаты труда работников федеральных бюджетных, автономных и казенных учреждений, утвержденного постановлением Правительства РФ от 5 августа 2008 г. № 583;</w:t>
      </w:r>
    </w:p>
    <w:p w14:paraId="6CF1CFBB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0,335 – коэффициент, отражающий соотношение нагрузки прочего персонала на одного обучающегося в дополнительном образовании по сравнению с общим образованием.</w:t>
      </w:r>
    </w:p>
    <w:p w14:paraId="13BB376A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</w:p>
    <w:p w14:paraId="1049A85D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Затраты на приобретение товаров и услуг (ЗПТиУ), включают: </w:t>
      </w:r>
    </w:p>
    <w:p w14:paraId="74CCBCDE" w14:textId="77777777" w:rsidR="00F91148" w:rsidRPr="007C6C6F" w:rsidRDefault="00F91148" w:rsidP="00F91148">
      <w:pPr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Затраты на приобретение материальных запасов и на приобретение движимого имущества (основных средств и нематериальных активов), не отнесенного к особо ценному движимому имуществу и используемого в процессе оказания государственной услуги;</w:t>
      </w:r>
    </w:p>
    <w:p w14:paraId="6D767C9E" w14:textId="77777777" w:rsidR="00F91148" w:rsidRPr="007C6C6F" w:rsidRDefault="00F91148" w:rsidP="00F91148">
      <w:pPr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Затраты на формирование в установленном порядке резерва на  полное восстановление состава объектов особо ценного движимого имущества, используемого в процессе оказания государственной услуги (основных средств и нематериальных активов, амортизируемых в процессе оказания услуги);</w:t>
      </w:r>
    </w:p>
    <w:p w14:paraId="7597AFDB" w14:textId="77777777" w:rsidR="00F91148" w:rsidRPr="007C6C6F" w:rsidRDefault="00F91148" w:rsidP="00F91148">
      <w:pPr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Затраты на приобретение учебной литературы, периодических изданий, издательских и полиграфических услуг, электронных изданий, непосредственно связанных с оказанием соответствующей государственной услуги;</w:t>
      </w:r>
    </w:p>
    <w:p w14:paraId="57426B81" w14:textId="77777777" w:rsidR="00F91148" w:rsidRPr="007C6C6F" w:rsidRDefault="00F91148" w:rsidP="00F91148">
      <w:pPr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Затраты на повышение квалификации педагогического персонала, в том числе связанные с наймом жилого помещения и дополнительные расходы, связанные с проживанием вне места постоянного жительства (суточные) педагогического персонала на время повышения квалификации), за исключением затрат на приобретение транспортных услуг;</w:t>
      </w:r>
    </w:p>
    <w:p w14:paraId="2A2312F3" w14:textId="77777777" w:rsidR="00F91148" w:rsidRPr="007C6C6F" w:rsidRDefault="00F91148" w:rsidP="00F91148">
      <w:pPr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Затраты на приобретение транспортных услуг, в том числе на проезд педагогического персонала до места прохождения повышения квалификации и обратно;</w:t>
      </w:r>
    </w:p>
    <w:p w14:paraId="1E9ABB03" w14:textId="77777777" w:rsidR="00F91148" w:rsidRPr="007C6C6F" w:rsidRDefault="00F91148" w:rsidP="00F91148">
      <w:pPr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Затраты на проведение периодических медицинских осмотров;</w:t>
      </w:r>
    </w:p>
    <w:p w14:paraId="3105278D" w14:textId="77777777" w:rsidR="00F91148" w:rsidRPr="007C6C6F" w:rsidRDefault="00F91148" w:rsidP="00F91148">
      <w:pPr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Затраты на коммунальные услуги, в том числе затраты на холодное и горячее водоснабжение и водоотведение, теплоснабжение, электроснабжение, газоснабжение и котельно–печное топливо определяются в соответствии с минимальным по субъектам значением суммы затрат на холодную воду, горячую воду, водоотведение, электроснабжение, газоснабжение теплоснабжение;</w:t>
      </w:r>
    </w:p>
    <w:p w14:paraId="2DCB0E50" w14:textId="77777777" w:rsidR="00F91148" w:rsidRPr="007C6C6F" w:rsidRDefault="00F91148" w:rsidP="00F91148">
      <w:pPr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Затраты на содержание объектов недвижимого имущества (в том числе затраты на арендные платежи);</w:t>
      </w:r>
    </w:p>
    <w:p w14:paraId="61F0CE7B" w14:textId="77777777" w:rsidR="00F91148" w:rsidRPr="007C6C6F" w:rsidRDefault="00F91148" w:rsidP="00F91148">
      <w:pPr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Затраты на содержание объектов недвижимого имущества (в том числе затраты на арендные платежи);</w:t>
      </w:r>
    </w:p>
    <w:p w14:paraId="6E2E2018" w14:textId="77777777" w:rsidR="00F91148" w:rsidRPr="007C6C6F" w:rsidRDefault="00F91148" w:rsidP="00F91148">
      <w:pPr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умма резерва на полное восстановление состава объектов особо ценного движимого имущества, необходимого для общехозяйственных нужд, формируемого в установленном порядке в размере начисленной годовой суммы амортизации по указанному имуществу;</w:t>
      </w:r>
    </w:p>
    <w:p w14:paraId="7A9229A2" w14:textId="77777777" w:rsidR="00F91148" w:rsidRPr="007C6C6F" w:rsidRDefault="00F91148" w:rsidP="00F91148">
      <w:pPr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Затраты на приобретение услуг связи, в том числе затраты на местную, междугороднюю и международную телефонную связь, интернет.</w:t>
      </w:r>
    </w:p>
    <w:p w14:paraId="545421DD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</w:p>
    <w:p w14:paraId="3AA3F86C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ЗПТиУ определяются в соответствии со следующей формулой:</w:t>
      </w:r>
    </w:p>
    <w:p w14:paraId="3F7E189B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i/>
          <w:iCs/>
          <w:sz w:val="28"/>
          <w:szCs w:val="28"/>
          <w:lang w:val="ru" w:eastAsia="ru-RU"/>
        </w:rPr>
        <w:t>ЗПТиУ = (ЗОТПР + ЗОТДР) * 0,13 / (1 – 0,13)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 где:</w:t>
      </w:r>
    </w:p>
    <w:p w14:paraId="6382D630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</w:p>
    <w:p w14:paraId="2D5FCE26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ЗОТПР – значение составляющей «Затраты на оплату труда и начисления на выплаты по оплате труда работников, принимающих непосредственное участие в оказании государственной услуги» в составе базового норматива затрат;</w:t>
      </w:r>
    </w:p>
    <w:p w14:paraId="4F74520F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ЗОТДР - затраты на оплату труда и начисления на выплаты по оплате труда работников образовательной организации, которые не принимают непосредственного участия в оказании государственной услуги (административно-хозяйственного, учебно-вспомогательного персонала и иных работников, осуществляющих вспомогательные функции);</w:t>
      </w:r>
    </w:p>
    <w:p w14:paraId="3C7CE383" w14:textId="0C9053FA" w:rsidR="00F91148" w:rsidRDefault="00F91148" w:rsidP="00F91148">
      <w:pPr>
        <w:spacing w:after="0" w:line="360" w:lineRule="auto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0,13 – доля затраты на приобретение товаров и услуг в составе базового норматива затрат.</w:t>
      </w:r>
    </w:p>
    <w:p w14:paraId="17F25306" w14:textId="77777777" w:rsidR="00F91148" w:rsidRPr="007C6C6F" w:rsidRDefault="00F91148" w:rsidP="00F91148">
      <w:pPr>
        <w:spacing w:after="0" w:line="240" w:lineRule="auto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</w:p>
    <w:p w14:paraId="53F99676" w14:textId="0B675AAE" w:rsidR="00F91148" w:rsidRPr="00F91148" w:rsidRDefault="00F91148" w:rsidP="00F91148">
      <w:pPr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br w:type="page"/>
      </w:r>
    </w:p>
    <w:p w14:paraId="6BF8C499" w14:textId="71653D9D" w:rsidR="00033BA0" w:rsidRPr="009251DF" w:rsidRDefault="00033BA0" w:rsidP="001C3F3D">
      <w:pPr>
        <w:spacing w:after="0" w:line="360" w:lineRule="auto"/>
        <w:ind w:firstLine="709"/>
        <w:jc w:val="right"/>
        <w:rPr>
          <w:rFonts w:ascii="Times New Roman" w:eastAsia="Arial" w:hAnsi="Times New Roman" w:cs="Times New Roman"/>
          <w:b/>
          <w:bCs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b/>
          <w:bCs/>
          <w:sz w:val="28"/>
          <w:szCs w:val="28"/>
          <w:lang w:eastAsia="ru-RU"/>
        </w:rPr>
        <w:t>Приложение 7</w:t>
      </w:r>
    </w:p>
    <w:p w14:paraId="22C577C4" w14:textId="77777777" w:rsidR="00F91148" w:rsidRDefault="00F91148" w:rsidP="009251DF">
      <w:pPr>
        <w:spacing w:after="0" w:line="360" w:lineRule="auto"/>
        <w:ind w:firstLine="709"/>
        <w:jc w:val="center"/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</w:pPr>
    </w:p>
    <w:p w14:paraId="419B09BC" w14:textId="170E8308" w:rsidR="00033BA0" w:rsidRPr="007C6C6F" w:rsidRDefault="00033BA0" w:rsidP="009251DF">
      <w:pPr>
        <w:spacing w:after="0" w:line="360" w:lineRule="auto"/>
        <w:ind w:firstLine="709"/>
        <w:jc w:val="center"/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  <w:t>Примерные перечни средств обучения и воспитания</w:t>
      </w:r>
    </w:p>
    <w:p w14:paraId="1B66F523" w14:textId="77777777" w:rsidR="00B939D9" w:rsidRPr="007C6C6F" w:rsidRDefault="00B939D9">
      <w:pPr>
        <w:spacing w:after="0" w:line="360" w:lineRule="auto"/>
        <w:ind w:firstLine="709"/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</w:pPr>
    </w:p>
    <w:p w14:paraId="73D1375A" w14:textId="55C255EB" w:rsidR="00033BA0" w:rsidRPr="007C6C6F" w:rsidRDefault="00033BA0">
      <w:pPr>
        <w:spacing w:after="0" w:line="360" w:lineRule="auto"/>
        <w:ind w:firstLine="709"/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  <w:t>Универсальное оборудование:</w:t>
      </w:r>
    </w:p>
    <w:p w14:paraId="3C457187" w14:textId="77777777" w:rsidR="00033BA0" w:rsidRPr="007C6C6F" w:rsidRDefault="00033BA0" w:rsidP="001C3F3D">
      <w:pPr>
        <w:numPr>
          <w:ilvl w:val="0"/>
          <w:numId w:val="34"/>
        </w:numPr>
        <w:spacing w:after="0" w:line="360" w:lineRule="auto"/>
        <w:ind w:left="0" w:firstLine="709"/>
        <w:contextualSpacing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АРМ педагога</w:t>
      </w:r>
    </w:p>
    <w:p w14:paraId="4F212F5E" w14:textId="77777777" w:rsidR="00033BA0" w:rsidRPr="007C6C6F" w:rsidRDefault="00033BA0" w:rsidP="001C3F3D">
      <w:pPr>
        <w:numPr>
          <w:ilvl w:val="0"/>
          <w:numId w:val="34"/>
        </w:numPr>
        <w:spacing w:after="0" w:line="360" w:lineRule="auto"/>
        <w:ind w:left="0" w:firstLine="709"/>
        <w:contextualSpacing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АРМ ученика</w:t>
      </w:r>
    </w:p>
    <w:p w14:paraId="4723157F" w14:textId="77777777" w:rsidR="00033BA0" w:rsidRPr="007C6C6F" w:rsidRDefault="00033BA0" w:rsidP="001C3F3D">
      <w:pPr>
        <w:numPr>
          <w:ilvl w:val="0"/>
          <w:numId w:val="35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Комплект учебной оргтехники: сканер, принтер цветной, веб-камеры, МФУ, точка доступа, коммутационное оборудование</w:t>
      </w:r>
    </w:p>
    <w:p w14:paraId="27FC75A4" w14:textId="77777777" w:rsidR="00033BA0" w:rsidRPr="007C6C6F" w:rsidRDefault="00033BA0" w:rsidP="001C3F3D">
      <w:pPr>
        <w:numPr>
          <w:ilvl w:val="0"/>
          <w:numId w:val="35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Комплект учебной канцелярии: бумага, ножницы, карандаши, ручки, готовальня, клей и др.</w:t>
      </w:r>
    </w:p>
    <w:p w14:paraId="1B39D984" w14:textId="77777777" w:rsidR="00033BA0" w:rsidRPr="007C6C6F" w:rsidRDefault="00033BA0" w:rsidP="001C3F3D">
      <w:pPr>
        <w:numPr>
          <w:ilvl w:val="0"/>
          <w:numId w:val="35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bdr w:val="none" w:sz="0" w:space="0" w:color="auto" w:frame="1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bdr w:val="none" w:sz="0" w:space="0" w:color="auto" w:frame="1"/>
          <w:lang w:val="ru" w:eastAsia="ru-RU"/>
        </w:rPr>
        <w:t>Комплект «Демонстрационное оборудование»: мультимедийный проектор, экран, ЖК-панель, интерактивная панель, магнитно-маркерная доска и др;</w:t>
      </w:r>
    </w:p>
    <w:p w14:paraId="155A54A1" w14:textId="77777777" w:rsidR="00033BA0" w:rsidRPr="007C6C6F" w:rsidRDefault="00033BA0" w:rsidP="001C3F3D">
      <w:pPr>
        <w:numPr>
          <w:ilvl w:val="0"/>
          <w:numId w:val="35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Комплект мебели: столы, стулья, столы лабораторные, шкафы для хранения и учебных коллекций и др.</w:t>
      </w:r>
    </w:p>
    <w:p w14:paraId="456D5664" w14:textId="77777777" w:rsidR="00033BA0" w:rsidRPr="007C6C6F" w:rsidRDefault="00033BA0">
      <w:pPr>
        <w:spacing w:after="0" w:line="360" w:lineRule="auto"/>
        <w:ind w:firstLine="709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…</w:t>
      </w:r>
    </w:p>
    <w:p w14:paraId="0E98131F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</w:pPr>
    </w:p>
    <w:p w14:paraId="7B22491A" w14:textId="77777777" w:rsidR="00033BA0" w:rsidRPr="007C6C6F" w:rsidRDefault="00033BA0">
      <w:pPr>
        <w:spacing w:after="0" w:line="360" w:lineRule="auto"/>
        <w:ind w:firstLine="709"/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/>
          <w:bCs/>
          <w:iCs/>
          <w:sz w:val="28"/>
          <w:szCs w:val="28"/>
          <w:lang w:val="ru" w:eastAsia="ru-RU"/>
        </w:rPr>
        <w:t>Специальное оборудование</w:t>
      </w:r>
      <w:r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 xml:space="preserve">: </w:t>
      </w:r>
    </w:p>
    <w:p w14:paraId="6D5B572A" w14:textId="77777777" w:rsidR="00033BA0" w:rsidRPr="007C6C6F" w:rsidRDefault="00033BA0" w:rsidP="001C3F3D">
      <w:pPr>
        <w:numPr>
          <w:ilvl w:val="0"/>
          <w:numId w:val="33"/>
        </w:numPr>
        <w:spacing w:after="0" w:line="360" w:lineRule="auto"/>
        <w:ind w:left="0" w:firstLine="709"/>
        <w:contextualSpacing/>
        <w:rPr>
          <w:rFonts w:ascii="Times New Roman" w:eastAsia="Arial" w:hAnsi="Times New Roman" w:cs="Times New Roman"/>
          <w:iCs/>
          <w:sz w:val="28"/>
          <w:szCs w:val="28"/>
          <w:lang w:val="ru" w:eastAsia="ru-RU" w:bidi="ru-RU"/>
        </w:rPr>
      </w:pPr>
      <w:r w:rsidRPr="007C6C6F"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>Комплект учебно-методического обеспечения</w:t>
      </w:r>
    </w:p>
    <w:p w14:paraId="642BD5AD" w14:textId="77777777" w:rsidR="00033BA0" w:rsidRPr="007C6C6F" w:rsidRDefault="00033BA0" w:rsidP="001C3F3D">
      <w:pPr>
        <w:numPr>
          <w:ilvl w:val="0"/>
          <w:numId w:val="33"/>
        </w:numPr>
        <w:spacing w:after="0" w:line="360" w:lineRule="auto"/>
        <w:ind w:left="0" w:firstLine="709"/>
        <w:contextualSpacing/>
        <w:rPr>
          <w:rFonts w:ascii="Times New Roman" w:eastAsia="Arial" w:hAnsi="Times New Roman" w:cs="Times New Roman"/>
          <w:iCs/>
          <w:sz w:val="28"/>
          <w:szCs w:val="28"/>
          <w:lang w:val="ru" w:eastAsia="ru-RU" w:bidi="ru-RU"/>
        </w:rPr>
      </w:pPr>
      <w:r w:rsidRPr="007C6C6F"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>Комплект «Навигация и поиск»: спутниковые телефоны, с</w:t>
      </w:r>
      <w:r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 w:bidi="ru-RU"/>
        </w:rPr>
        <w:t xml:space="preserve">путниковая навигация </w:t>
      </w:r>
      <w:r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 w:bidi="en-US"/>
        </w:rPr>
        <w:t>GPS</w:t>
      </w:r>
      <w:r w:rsidRPr="007C6C6F">
        <w:rPr>
          <w:rFonts w:ascii="Times New Roman" w:eastAsia="Arial" w:hAnsi="Times New Roman" w:cs="Times New Roman"/>
          <w:iCs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 w:bidi="ru-RU"/>
        </w:rPr>
        <w:t>и ГЛОНАСС</w:t>
      </w:r>
      <w:r w:rsidRPr="007C6C6F"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>, карты, бинокль, набор топографический, тахеометр, металлоискатель и др.</w:t>
      </w:r>
    </w:p>
    <w:p w14:paraId="00B12B96" w14:textId="77777777" w:rsidR="00033BA0" w:rsidRPr="007C6C6F" w:rsidRDefault="00033BA0" w:rsidP="001C3F3D">
      <w:pPr>
        <w:numPr>
          <w:ilvl w:val="0"/>
          <w:numId w:val="33"/>
        </w:numPr>
        <w:spacing w:after="0" w:line="360" w:lineRule="auto"/>
        <w:ind w:left="0" w:firstLine="709"/>
        <w:contextualSpacing/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</w:pPr>
      <w:r w:rsidRPr="007C6C6F"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>Комплект «Фото, аудио и видео фиксация»: квадрокоптер для видеосъемки профессиональный, диктофон, экш-камеры, фотокамера широкоугольная, видеокамера широкоугольная и др.</w:t>
      </w:r>
    </w:p>
    <w:p w14:paraId="27E1D5E3" w14:textId="77777777" w:rsidR="00033BA0" w:rsidRPr="007C6C6F" w:rsidRDefault="00033BA0" w:rsidP="001C3F3D">
      <w:pPr>
        <w:numPr>
          <w:ilvl w:val="0"/>
          <w:numId w:val="33"/>
        </w:numPr>
        <w:spacing w:after="0" w:line="360" w:lineRule="auto"/>
        <w:ind w:left="0" w:firstLine="709"/>
        <w:contextualSpacing/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</w:pPr>
      <w:r w:rsidRPr="007C6C6F"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>Комплект «Цифровой след»: ноутбук портативный, смартфон, компьютерный планшет, фотоловушки, специализированное программное обеспечение, портативный сканер для документов и др.</w:t>
      </w:r>
    </w:p>
    <w:p w14:paraId="1DD72861" w14:textId="77777777" w:rsidR="00033BA0" w:rsidRPr="007C6C6F" w:rsidRDefault="00033BA0" w:rsidP="001C3F3D">
      <w:pPr>
        <w:numPr>
          <w:ilvl w:val="0"/>
          <w:numId w:val="33"/>
        </w:numPr>
        <w:spacing w:after="0" w:line="360" w:lineRule="auto"/>
        <w:ind w:left="0" w:firstLine="709"/>
        <w:contextualSpacing/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</w:pPr>
      <w:r w:rsidRPr="007C6C6F"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>Комплект «Поход»: палатки туристические, компас, коврики, рюкзаки, походная мебель, походная посуда, спальные мешки и т.д.</w:t>
      </w:r>
    </w:p>
    <w:p w14:paraId="6234D815" w14:textId="77777777" w:rsidR="00033BA0" w:rsidRPr="007C6C6F" w:rsidRDefault="00033BA0" w:rsidP="001C3F3D">
      <w:pPr>
        <w:numPr>
          <w:ilvl w:val="0"/>
          <w:numId w:val="33"/>
        </w:numPr>
        <w:spacing w:after="0" w:line="360" w:lineRule="auto"/>
        <w:ind w:left="0" w:firstLine="709"/>
        <w:contextualSpacing/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</w:pPr>
      <w:r w:rsidRPr="007C6C6F"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>Комплект «Мини-экспресс лаборатория учебная»</w:t>
      </w:r>
    </w:p>
    <w:p w14:paraId="205280B9" w14:textId="77777777" w:rsidR="00033BA0" w:rsidRPr="007C6C6F" w:rsidRDefault="00033BA0" w:rsidP="001C3F3D">
      <w:pPr>
        <w:numPr>
          <w:ilvl w:val="0"/>
          <w:numId w:val="33"/>
        </w:numPr>
        <w:spacing w:after="0" w:line="360" w:lineRule="auto"/>
        <w:ind w:left="0" w:firstLine="709"/>
        <w:contextualSpacing/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</w:pPr>
      <w:r w:rsidRPr="007C6C6F"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>Комплект «Экологический мониторинг»</w:t>
      </w:r>
    </w:p>
    <w:p w14:paraId="18210856" w14:textId="77777777" w:rsidR="00033BA0" w:rsidRPr="007C6C6F" w:rsidRDefault="00033BA0" w:rsidP="001C3F3D">
      <w:pPr>
        <w:numPr>
          <w:ilvl w:val="0"/>
          <w:numId w:val="33"/>
        </w:numPr>
        <w:spacing w:after="0" w:line="360" w:lineRule="auto"/>
        <w:ind w:left="0" w:firstLine="709"/>
        <w:contextualSpacing/>
        <w:rPr>
          <w:rFonts w:ascii="Times New Roman" w:eastAsia="Arial" w:hAnsi="Times New Roman" w:cs="Times New Roman"/>
          <w:iCs/>
          <w:sz w:val="28"/>
          <w:szCs w:val="28"/>
          <w:lang w:val="ru" w:eastAsia="ru-RU" w:bidi="ru-RU"/>
        </w:rPr>
      </w:pPr>
      <w:r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 w:bidi="ru-RU"/>
        </w:rPr>
        <w:t>Полевая базовая гидрохимическая лаборатория</w:t>
      </w:r>
    </w:p>
    <w:p w14:paraId="46497786" w14:textId="77777777" w:rsidR="00033BA0" w:rsidRPr="007C6C6F" w:rsidRDefault="00033BA0" w:rsidP="001C3F3D">
      <w:pPr>
        <w:numPr>
          <w:ilvl w:val="0"/>
          <w:numId w:val="33"/>
        </w:numPr>
        <w:spacing w:after="0" w:line="360" w:lineRule="auto"/>
        <w:ind w:left="0" w:firstLine="709"/>
        <w:contextualSpacing/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</w:pPr>
      <w:r w:rsidRPr="007C6C6F"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>Комплект «Карты географические»</w:t>
      </w:r>
    </w:p>
    <w:p w14:paraId="0B7B36EF" w14:textId="77777777" w:rsidR="00033BA0" w:rsidRPr="007C6C6F" w:rsidRDefault="00033BA0" w:rsidP="001C3F3D">
      <w:pPr>
        <w:numPr>
          <w:ilvl w:val="0"/>
          <w:numId w:val="33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>Комплексное решение «Мини-типография»</w:t>
      </w:r>
      <w:r w:rsidR="00BD275E" w:rsidRPr="007C6C6F"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 xml:space="preserve"> </w:t>
      </w:r>
      <w:r w:rsidR="00BD275E"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>и</w:t>
      </w:r>
      <w:r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 xml:space="preserve"> др.</w:t>
      </w:r>
    </w:p>
    <w:p w14:paraId="10F72DD8" w14:textId="77777777" w:rsidR="00BD275E" w:rsidRPr="007C6C6F" w:rsidRDefault="00BD275E" w:rsidP="001C3F3D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  <w:sectPr w:rsidR="00BD275E" w:rsidRPr="007C6C6F" w:rsidSect="00345031">
          <w:headerReference w:type="even" r:id="rId22"/>
          <w:headerReference w:type="default" r:id="rId23"/>
          <w:footerReference w:type="even" r:id="rId24"/>
          <w:footerReference w:type="default" r:id="rId25"/>
          <w:headerReference w:type="first" r:id="rId26"/>
          <w:footerReference w:type="first" r:id="rId27"/>
          <w:pgSz w:w="11909" w:h="16834"/>
          <w:pgMar w:top="1134" w:right="567" w:bottom="1134" w:left="1701" w:header="720" w:footer="720" w:gutter="0"/>
          <w:pgNumType w:start="1"/>
          <w:cols w:space="720"/>
        </w:sectPr>
      </w:pPr>
    </w:p>
    <w:p w14:paraId="75A661BA" w14:textId="77777777" w:rsidR="00033BA0" w:rsidRPr="007A0176" w:rsidRDefault="00033BA0" w:rsidP="001C3F3D">
      <w:pPr>
        <w:spacing w:after="0" w:line="360" w:lineRule="auto"/>
        <w:ind w:hanging="709"/>
        <w:jc w:val="right"/>
        <w:rPr>
          <w:rFonts w:ascii="Times New Roman" w:eastAsia="Arial" w:hAnsi="Times New Roman" w:cs="Times New Roman"/>
          <w:b/>
          <w:sz w:val="28"/>
          <w:szCs w:val="28"/>
          <w:lang w:eastAsia="ru-RU"/>
        </w:rPr>
      </w:pPr>
      <w:r w:rsidRPr="007A0176"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  <w:t>Приложение</w:t>
      </w:r>
      <w:r w:rsidRPr="007A0176">
        <w:rPr>
          <w:rFonts w:ascii="Times New Roman" w:eastAsia="Arial" w:hAnsi="Times New Roman" w:cs="Times New Roman"/>
          <w:b/>
          <w:sz w:val="28"/>
          <w:szCs w:val="28"/>
          <w:lang w:eastAsia="ru-RU"/>
        </w:rPr>
        <w:t xml:space="preserve"> 8</w:t>
      </w:r>
    </w:p>
    <w:p w14:paraId="0B00077F" w14:textId="77777777" w:rsidR="00033BA0" w:rsidRPr="007C6C6F" w:rsidRDefault="00033BA0" w:rsidP="001C3F3D">
      <w:pPr>
        <w:spacing w:after="0" w:line="360" w:lineRule="auto"/>
        <w:ind w:hanging="709"/>
        <w:jc w:val="center"/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</w:pPr>
    </w:p>
    <w:p w14:paraId="1B2C4E68" w14:textId="7A627447" w:rsidR="00033BA0" w:rsidRPr="007C6C6F" w:rsidRDefault="00B939D9">
      <w:pPr>
        <w:spacing w:after="0" w:line="360" w:lineRule="auto"/>
        <w:ind w:firstLine="709"/>
        <w:jc w:val="center"/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  <w:t>Рекомендации по б</w:t>
      </w:r>
      <w:r w:rsidR="00033BA0" w:rsidRPr="007C6C6F"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  <w:t>рендировани</w:t>
      </w:r>
      <w:r w:rsidRPr="007C6C6F"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  <w:t>ю</w:t>
      </w:r>
      <w:r w:rsidR="00033BA0" w:rsidRPr="007C6C6F"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  <w:t xml:space="preserve"> и фирменн</w:t>
      </w:r>
      <w:r w:rsidRPr="007C6C6F"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  <w:t>ому</w:t>
      </w:r>
      <w:r w:rsidR="00033BA0" w:rsidRPr="007C6C6F"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  <w:t xml:space="preserve"> стил</w:t>
      </w:r>
      <w:r w:rsidRPr="007C6C6F"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  <w:t>ю</w:t>
      </w:r>
      <w:r w:rsidR="00033BA0" w:rsidRPr="007C6C6F"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  <w:t xml:space="preserve"> типовой модели «</w:t>
      </w:r>
      <w:r w:rsidR="00033BA0" w:rsidRPr="007C6C6F">
        <w:rPr>
          <w:rFonts w:ascii="Times New Roman" w:eastAsia="Arial" w:hAnsi="Times New Roman" w:cs="Times New Roman"/>
          <w:b/>
          <w:bCs/>
          <w:sz w:val="28"/>
          <w:szCs w:val="28"/>
          <w:lang w:eastAsia="ru-RU"/>
        </w:rPr>
        <w:t>Топос</w:t>
      </w:r>
      <w:r w:rsidR="00033BA0" w:rsidRPr="007C6C6F"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  <w:t>»</w:t>
      </w:r>
    </w:p>
    <w:p w14:paraId="0DC8B943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</w:p>
    <w:p w14:paraId="6877EBC5" w14:textId="77777777" w:rsidR="00033BA0" w:rsidRPr="009251D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val="ru" w:eastAsia="ru-RU"/>
        </w:rPr>
        <w:t>В логотипе модель круга подразумевает множество индивидуумов или частей, составляющих единое целое. У круга нет ограничений, свойственных многоугольникам, которые останавливают углы. Основной принцип круга – контейнер, защищающий, поддерживающий и дающий жизнь.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Направления деятельности в точке называются «сферами». Круг – подчеркивает это название.</w:t>
      </w:r>
    </w:p>
    <w:p w14:paraId="5B9CD9C1" w14:textId="77777777" w:rsidR="00033BA0" w:rsidRPr="009251D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val="ru" w:eastAsia="ru-RU"/>
        </w:rPr>
        <w:t>Логотипы, содержащие простые геометрические формы, легко воспринимаются глазом и хорошо запоминаются.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Поэтому мы рекомендуем выбрать 3-4 элемента, которые символизируют приоритетные направления развития точки (сферы)  и использовать эти символы на лучах круга, изображенного на образце.</w:t>
      </w:r>
    </w:p>
    <w:p w14:paraId="2B5A9E40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хранное поле составляет значение диаметра большого круга из знака.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br/>
        <w:t xml:space="preserve">В пределы охранного поля не должны попадать другие активные элементы графики. </w:t>
      </w:r>
    </w:p>
    <w:p w14:paraId="4E75CE9F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редусмотрено два основных направления типографики на основе тонкого или жирного начертания. Тонкое начертание используется для имиджевых материалов, печатной продукции и web. </w:t>
      </w:r>
    </w:p>
    <w:p w14:paraId="18848DA5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ипографика на основе плотного начертания применяется для акцента, выделения части текста или набора заголовков. Плотное начертание отражает профессионализм и вызывает доверие. Используется на материалах, целью которых является привлечение внимания.</w:t>
      </w:r>
    </w:p>
    <w:p w14:paraId="303AAB4A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val="ru" w:eastAsia="zh-CN"/>
        </w:rPr>
        <w:t>Во всей документации используется шрифт PF BeauSans Pro.</w:t>
      </w:r>
    </w:p>
    <w:p w14:paraId="55CA0023" w14:textId="7F108BC6" w:rsidR="00033BA0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ru" w:eastAsia="zh-CN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val="ru" w:eastAsia="zh-CN"/>
        </w:rPr>
        <w:t xml:space="preserve">В фирменном стиле используется шесть начертаний. </w:t>
      </w:r>
    </w:p>
    <w:p w14:paraId="38CF31BA" w14:textId="7FB37DB7" w:rsidR="003D7067" w:rsidRDefault="003D706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ru" w:eastAsia="zh-CN"/>
        </w:rPr>
      </w:pPr>
    </w:p>
    <w:p w14:paraId="23EACAD2" w14:textId="01739F27" w:rsidR="003D7067" w:rsidRDefault="003D706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ru" w:eastAsia="zh-CN"/>
        </w:rPr>
      </w:pPr>
    </w:p>
    <w:p w14:paraId="4BAD4BDF" w14:textId="52448666" w:rsidR="003D7067" w:rsidRDefault="003D706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ru" w:eastAsia="zh-CN"/>
        </w:rPr>
      </w:pPr>
    </w:p>
    <w:p w14:paraId="29E4DAF0" w14:textId="66845432" w:rsidR="003D7067" w:rsidRPr="003D7067" w:rsidRDefault="003D7067" w:rsidP="003D7067">
      <w:pP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" w:eastAsia="zh-CN"/>
        </w:rPr>
      </w:pPr>
      <w:r w:rsidRPr="003D7067">
        <w:rPr>
          <w:rFonts w:ascii="Times New Roman" w:eastAsia="Times New Roman" w:hAnsi="Times New Roman" w:cs="Times New Roman"/>
          <w:b/>
          <w:sz w:val="28"/>
          <w:szCs w:val="28"/>
          <w:lang w:val="ru" w:eastAsia="zh-CN"/>
        </w:rPr>
        <w:t>ВАРИАНТ 1</w:t>
      </w:r>
    </w:p>
    <w:p w14:paraId="417418C7" w14:textId="77777777" w:rsidR="00033BA0" w:rsidRPr="007C6C6F" w:rsidRDefault="00033BA0" w:rsidP="001C3F3D">
      <w:pPr>
        <w:spacing w:after="0" w:line="360" w:lineRule="auto"/>
        <w:ind w:hanging="709"/>
        <w:rPr>
          <w:rFonts w:ascii="Times New Roman" w:eastAsia="Times New Roman" w:hAnsi="Times New Roman" w:cs="Times New Roman"/>
          <w:sz w:val="28"/>
          <w:szCs w:val="28"/>
          <w:lang w:val="ru" w:eastAsia="zh-CN"/>
        </w:rPr>
      </w:pPr>
      <w:r w:rsidRPr="007C6C6F">
        <w:rPr>
          <w:rFonts w:ascii="Times New Roman" w:eastAsia="Arial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04A9D18B" wp14:editId="01D86F78">
            <wp:extent cx="3790950" cy="2679700"/>
            <wp:effectExtent l="0" t="0" r="0" b="635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28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0950" cy="2679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E770DF" w14:textId="0242A0D4" w:rsidR="00033BA0" w:rsidRPr="007C6C6F" w:rsidRDefault="00033BA0" w:rsidP="001C3F3D">
      <w:pPr>
        <w:spacing w:after="0" w:line="360" w:lineRule="auto"/>
        <w:ind w:hanging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</w:p>
    <w:p w14:paraId="52E1E80A" w14:textId="77777777" w:rsidR="00033BA0" w:rsidRPr="007C6C6F" w:rsidRDefault="00033BA0" w:rsidP="001C3F3D">
      <w:pPr>
        <w:spacing w:after="0" w:line="360" w:lineRule="auto"/>
        <w:ind w:hanging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</w:p>
    <w:p w14:paraId="3F8F96FB" w14:textId="77777777" w:rsidR="00033BA0" w:rsidRPr="007C6C6F" w:rsidRDefault="00033BA0" w:rsidP="001C3F3D">
      <w:pPr>
        <w:spacing w:after="0" w:line="360" w:lineRule="auto"/>
        <w:ind w:hanging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00D6AD65" wp14:editId="46C69F5B">
            <wp:extent cx="5734050" cy="3048000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"/>
                    <pic:cNvPicPr>
                      <a:picLocks noChangeAspect="1" noChangeArrowheads="1"/>
                    </pic:cNvPicPr>
                  </pic:nvPicPr>
                  <pic:blipFill>
                    <a:blip r:embed="rId29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4050" cy="304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A002BD" w14:textId="77777777" w:rsidR="00033BA0" w:rsidRPr="007C6C6F" w:rsidRDefault="00033BA0" w:rsidP="001C3F3D">
      <w:pPr>
        <w:spacing w:after="0" w:line="360" w:lineRule="auto"/>
        <w:ind w:hanging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</w:p>
    <w:p w14:paraId="4F95C12F" w14:textId="647D3FAA" w:rsidR="00033BA0" w:rsidRPr="007C6C6F" w:rsidRDefault="003D7067" w:rsidP="003D7067">
      <w:pPr>
        <w:spacing w:after="0" w:line="360" w:lineRule="auto"/>
        <w:ind w:hanging="709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Логотип</w:t>
      </w:r>
      <w:r w:rsidR="00B1428A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и типографика</w:t>
      </w: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:</w:t>
      </w:r>
    </w:p>
    <w:p w14:paraId="22CEA941" w14:textId="482F9D8F" w:rsidR="008C24B6" w:rsidRDefault="00033BA0" w:rsidP="001C3F3D">
      <w:pPr>
        <w:spacing w:after="0" w:line="360" w:lineRule="auto"/>
        <w:ind w:hanging="709"/>
        <w:jc w:val="center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1F2AF0DF" wp14:editId="18106436">
            <wp:extent cx="2978824" cy="2385695"/>
            <wp:effectExtent l="0" t="0" r="5715" b="190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"/>
                    <pic:cNvPicPr>
                      <a:picLocks noChangeAspect="1" noChangeArrowheads="1"/>
                    </pic:cNvPicPr>
                  </pic:nvPicPr>
                  <pic:blipFill>
                    <a:blip r:embed="rId30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8899" cy="24017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C24B6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8C24B6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5BC4519" wp14:editId="57D0630D">
            <wp:extent cx="5940425" cy="3710940"/>
            <wp:effectExtent l="0" t="0" r="3175" b="0"/>
            <wp:docPr id="37" name="Рисунок 37" descr="Изображение выглядит как часы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26.jp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10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210E94" w14:textId="47E1217E" w:rsidR="00033BA0" w:rsidRPr="007C6C6F" w:rsidRDefault="00033BA0" w:rsidP="001C3F3D">
      <w:pPr>
        <w:spacing w:after="0" w:line="360" w:lineRule="auto"/>
        <w:ind w:hanging="709"/>
        <w:jc w:val="center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27C7D95" wp14:editId="4CEA6A4F">
            <wp:extent cx="5727700" cy="7524750"/>
            <wp:effectExtent l="0" t="0" r="635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7524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3920D3" w14:textId="77777777" w:rsidR="00033BA0" w:rsidRPr="007C6C6F" w:rsidRDefault="00033BA0" w:rsidP="001C3F3D">
      <w:pPr>
        <w:spacing w:after="0" w:line="360" w:lineRule="auto"/>
        <w:ind w:hanging="709"/>
        <w:jc w:val="center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7FD46D8" wp14:editId="2A93A6C2">
            <wp:extent cx="5372100" cy="3581400"/>
            <wp:effectExtent l="0" t="0" r="0" b="0"/>
            <wp:docPr id="19" name="Рисунок 19" descr="Потрясающий дизайн офиса Googl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 descr="Потрясающий дизайн офиса Google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2100" cy="3581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AD2F6C" w14:textId="77777777" w:rsidR="00033BA0" w:rsidRPr="007C6C6F" w:rsidRDefault="00033BA0" w:rsidP="001C3F3D">
      <w:pPr>
        <w:spacing w:after="0" w:line="360" w:lineRule="auto"/>
        <w:ind w:hanging="709"/>
        <w:jc w:val="center"/>
        <w:rPr>
          <w:rFonts w:ascii="Times New Roman" w:eastAsia="Arial" w:hAnsi="Times New Roman" w:cs="Times New Roman"/>
          <w:sz w:val="28"/>
          <w:szCs w:val="28"/>
          <w:lang w:eastAsia="ru-RU"/>
        </w:rPr>
      </w:pPr>
    </w:p>
    <w:p w14:paraId="530103F2" w14:textId="04A6697B" w:rsidR="00033BA0" w:rsidRPr="00DF4011" w:rsidRDefault="00DF4011" w:rsidP="001C3F3D">
      <w:pPr>
        <w:spacing w:after="0" w:line="360" w:lineRule="auto"/>
        <w:ind w:hanging="709"/>
        <w:jc w:val="center"/>
        <w:rPr>
          <w:rFonts w:ascii="Times New Roman" w:eastAsia="Arial" w:hAnsi="Times New Roman" w:cs="Times New Roman"/>
          <w:b/>
          <w:sz w:val="28"/>
          <w:szCs w:val="28"/>
          <w:lang w:eastAsia="ru-RU"/>
        </w:rPr>
      </w:pPr>
      <w:r w:rsidRPr="00DF4011">
        <w:rPr>
          <w:rFonts w:ascii="Times New Roman" w:eastAsia="Arial" w:hAnsi="Times New Roman" w:cs="Times New Roman"/>
          <w:b/>
          <w:sz w:val="28"/>
          <w:szCs w:val="28"/>
          <w:lang w:eastAsia="ru-RU"/>
        </w:rPr>
        <w:t>ВАРИАНТ 2</w:t>
      </w:r>
    </w:p>
    <w:p w14:paraId="69014037" w14:textId="77777777" w:rsidR="00033BA0" w:rsidRPr="007C6C6F" w:rsidRDefault="00033BA0" w:rsidP="001C3F3D">
      <w:pPr>
        <w:numPr>
          <w:ilvl w:val="0"/>
          <w:numId w:val="36"/>
        </w:numPr>
        <w:spacing w:after="0" w:line="360" w:lineRule="auto"/>
        <w:ind w:left="0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Логотип:</w:t>
      </w:r>
    </w:p>
    <w:p w14:paraId="70096DFF" w14:textId="77777777" w:rsidR="00033BA0" w:rsidRPr="007C6C6F" w:rsidRDefault="00033BA0" w:rsidP="001C3F3D">
      <w:pPr>
        <w:spacing w:after="0" w:line="360" w:lineRule="auto"/>
        <w:jc w:val="center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D713597" wp14:editId="7B21EF3E">
            <wp:extent cx="1308100" cy="2603500"/>
            <wp:effectExtent l="0" t="0" r="6350" b="6350"/>
            <wp:docPr id="18" name="Рисунок 18" descr="topo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 descr="topos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08100" cy="2603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CDBEAE" w14:textId="77777777" w:rsidR="00033BA0" w:rsidRPr="007C6C6F" w:rsidRDefault="00033BA0" w:rsidP="001C3F3D">
      <w:pPr>
        <w:spacing w:after="0" w:line="360" w:lineRule="auto"/>
        <w:rPr>
          <w:rFonts w:ascii="Times New Roman" w:eastAsia="Arial" w:hAnsi="Times New Roman" w:cs="Times New Roman"/>
          <w:sz w:val="28"/>
          <w:szCs w:val="28"/>
          <w:lang w:eastAsia="ru-RU"/>
        </w:rPr>
      </w:pPr>
    </w:p>
    <w:p w14:paraId="5418FA8B" w14:textId="77777777" w:rsidR="00033BA0" w:rsidRPr="009251DF" w:rsidRDefault="00033BA0" w:rsidP="001C3F3D">
      <w:pPr>
        <w:spacing w:after="0" w:line="360" w:lineRule="auto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Цветовое решение легко подбирается под оформление, например,</w:t>
      </w:r>
    </w:p>
    <w:p w14:paraId="5D507E76" w14:textId="77777777" w:rsidR="00033BA0" w:rsidRPr="007C6C6F" w:rsidRDefault="00033BA0" w:rsidP="001C3F3D">
      <w:pPr>
        <w:spacing w:after="0" w:line="360" w:lineRule="auto"/>
        <w:jc w:val="center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FE4146F" wp14:editId="4BF0CA5A">
            <wp:extent cx="3898900" cy="3898900"/>
            <wp:effectExtent l="0" t="0" r="6350" b="6350"/>
            <wp:docPr id="17" name="Рисунок 17" descr="TOPOS_LOGO_COLO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TOPOS_LOGO_COLOR"/>
                    <pic:cNvPicPr>
                      <a:picLocks noChangeAspect="1" noChangeArrowheads="1"/>
                    </pic:cNvPicPr>
                  </pic:nvPicPr>
                  <pic:blipFill>
                    <a:blip r:embed="rId35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8900" cy="3898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105825" w14:textId="77777777" w:rsidR="00033BA0" w:rsidRPr="007C6C6F" w:rsidRDefault="00033BA0" w:rsidP="001C3F3D">
      <w:pPr>
        <w:spacing w:after="0" w:line="360" w:lineRule="auto"/>
        <w:jc w:val="center"/>
        <w:rPr>
          <w:rFonts w:ascii="Times New Roman" w:eastAsia="Arial" w:hAnsi="Times New Roman" w:cs="Times New Roman"/>
          <w:sz w:val="28"/>
          <w:szCs w:val="28"/>
          <w:lang w:eastAsia="ru-RU"/>
        </w:rPr>
      </w:pPr>
    </w:p>
    <w:p w14:paraId="32127722" w14:textId="77777777" w:rsidR="00033BA0" w:rsidRPr="009251DF" w:rsidRDefault="00033BA0" w:rsidP="001C3F3D">
      <w:pPr>
        <w:spacing w:after="0" w:line="360" w:lineRule="auto"/>
        <w:jc w:val="center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Цветовая палитра и </w:t>
      </w:r>
    </w:p>
    <w:p w14:paraId="09711837" w14:textId="77777777" w:rsidR="00033BA0" w:rsidRPr="009251DF" w:rsidRDefault="00033BA0" w:rsidP="001C3F3D">
      <w:pPr>
        <w:spacing w:after="0" w:line="360" w:lineRule="auto"/>
        <w:ind w:hanging="709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Вариант 1</w:t>
      </w:r>
    </w:p>
    <w:p w14:paraId="52BAA6AF" w14:textId="77777777" w:rsidR="00033BA0" w:rsidRPr="007C6C6F" w:rsidRDefault="00033BA0" w:rsidP="001C3F3D">
      <w:pPr>
        <w:spacing w:after="0" w:line="360" w:lineRule="auto"/>
        <w:ind w:hanging="709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F8FCB57" wp14:editId="7A78B0FA">
            <wp:extent cx="6121400" cy="2489200"/>
            <wp:effectExtent l="0" t="0" r="0" b="6350"/>
            <wp:docPr id="16" name="Рисунок 16" descr="Цвета пантона для топо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Цвета пантона для топос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1400" cy="248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9963F6" w14:textId="77777777" w:rsidR="00033BA0" w:rsidRPr="007C6C6F" w:rsidRDefault="00033BA0" w:rsidP="001C3F3D">
      <w:pPr>
        <w:spacing w:after="0" w:line="360" w:lineRule="auto"/>
        <w:ind w:hanging="709"/>
        <w:jc w:val="center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32A6813" wp14:editId="0CE7611F">
            <wp:extent cx="6127750" cy="2540000"/>
            <wp:effectExtent l="0" t="0" r="6350" b="0"/>
            <wp:docPr id="15" name="Рисунок 15" descr="screen1 — копи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screen1 — копия"/>
                    <pic:cNvPicPr>
                      <a:picLocks noChangeAspect="1" noChangeArrowheads="1"/>
                    </pic:cNvPicPr>
                  </pic:nvPicPr>
                  <pic:blipFill>
                    <a:blip r:embed="rId37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7750" cy="25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9CACC8" w14:textId="77777777" w:rsidR="00033BA0" w:rsidRPr="007C6C6F" w:rsidRDefault="00033BA0" w:rsidP="001C3F3D">
      <w:pPr>
        <w:spacing w:after="0" w:line="360" w:lineRule="auto"/>
        <w:ind w:hanging="709"/>
        <w:jc w:val="center"/>
        <w:rPr>
          <w:rFonts w:ascii="Times New Roman" w:eastAsia="Arial" w:hAnsi="Times New Roman" w:cs="Times New Roman"/>
          <w:sz w:val="28"/>
          <w:szCs w:val="28"/>
          <w:lang w:eastAsia="ru-RU"/>
        </w:rPr>
      </w:pPr>
    </w:p>
    <w:p w14:paraId="759D5B61" w14:textId="77777777" w:rsidR="00033BA0" w:rsidRPr="007C6C6F" w:rsidRDefault="00033BA0" w:rsidP="001C3F3D">
      <w:pPr>
        <w:spacing w:after="0" w:line="360" w:lineRule="auto"/>
        <w:ind w:hanging="709"/>
        <w:jc w:val="center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38588EE" wp14:editId="54E2D270">
            <wp:extent cx="6127750" cy="2540000"/>
            <wp:effectExtent l="0" t="0" r="6350" b="0"/>
            <wp:docPr id="14" name="Рисунок 14" descr="screen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 descr="screen2"/>
                    <pic:cNvPicPr>
                      <a:picLocks noChangeAspect="1" noChangeArrowheads="1"/>
                    </pic:cNvPicPr>
                  </pic:nvPicPr>
                  <pic:blipFill>
                    <a:blip r:embed="rId38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7750" cy="25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C79991" w14:textId="078753AF" w:rsidR="00033BA0" w:rsidRPr="007C6C6F" w:rsidRDefault="00033BA0" w:rsidP="001C3F3D">
      <w:pPr>
        <w:spacing w:after="0" w:line="360" w:lineRule="auto"/>
        <w:ind w:hanging="709"/>
        <w:jc w:val="center"/>
        <w:rPr>
          <w:rFonts w:ascii="Times New Roman" w:eastAsia="Arial" w:hAnsi="Times New Roman" w:cs="Times New Roman"/>
          <w:sz w:val="28"/>
          <w:szCs w:val="28"/>
          <w:lang w:eastAsia="ru-RU"/>
        </w:rPr>
      </w:pPr>
    </w:p>
    <w:p w14:paraId="745B16EE" w14:textId="77777777" w:rsidR="00033BA0" w:rsidRPr="007C6C6F" w:rsidRDefault="00033BA0" w:rsidP="001C3F3D">
      <w:pPr>
        <w:spacing w:after="0" w:line="360" w:lineRule="auto"/>
        <w:ind w:hanging="709"/>
        <w:jc w:val="center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234BE6C" wp14:editId="6C7A306A">
            <wp:extent cx="6127750" cy="2540000"/>
            <wp:effectExtent l="0" t="0" r="6350" b="0"/>
            <wp:docPr id="12" name="Рисунок 12" descr="screen4%20—%20копи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 descr="screen4%20—%20копия"/>
                    <pic:cNvPicPr>
                      <a:picLocks noChangeAspect="1" noChangeArrowheads="1"/>
                    </pic:cNvPicPr>
                  </pic:nvPicPr>
                  <pic:blipFill>
                    <a:blip r:embed="rId39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7750" cy="25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8B9EB2" w14:textId="77777777" w:rsidR="00033BA0" w:rsidRPr="007C6C6F" w:rsidRDefault="00033BA0" w:rsidP="001C3F3D">
      <w:pPr>
        <w:spacing w:after="0" w:line="360" w:lineRule="auto"/>
        <w:ind w:hanging="709"/>
        <w:jc w:val="center"/>
        <w:rPr>
          <w:rFonts w:ascii="Times New Roman" w:eastAsia="Arial" w:hAnsi="Times New Roman" w:cs="Times New Roman"/>
          <w:sz w:val="28"/>
          <w:szCs w:val="28"/>
          <w:lang w:eastAsia="ru-RU"/>
        </w:rPr>
      </w:pPr>
    </w:p>
    <w:p w14:paraId="385404C8" w14:textId="77777777" w:rsidR="00033BA0" w:rsidRPr="007C6C6F" w:rsidRDefault="00033BA0" w:rsidP="001C3F3D">
      <w:pPr>
        <w:spacing w:after="0" w:line="360" w:lineRule="auto"/>
        <w:ind w:hanging="709"/>
        <w:jc w:val="center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6A04407" wp14:editId="6D5E7B36">
            <wp:extent cx="6127750" cy="2540000"/>
            <wp:effectExtent l="0" t="0" r="6350" b="0"/>
            <wp:docPr id="11" name="Рисунок 11" descr="screen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 descr="screen5"/>
                    <pic:cNvPicPr>
                      <a:picLocks noChangeAspect="1" noChangeArrowheads="1"/>
                    </pic:cNvPicPr>
                  </pic:nvPicPr>
                  <pic:blipFill>
                    <a:blip r:embed="rId40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7750" cy="25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4838A3" w14:textId="77777777" w:rsidR="00033BA0" w:rsidRPr="007C6C6F" w:rsidRDefault="00033BA0" w:rsidP="001C3F3D">
      <w:pPr>
        <w:spacing w:after="0" w:line="360" w:lineRule="auto"/>
        <w:ind w:hanging="709"/>
        <w:jc w:val="center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CA9A912" wp14:editId="73C80B73">
            <wp:extent cx="6127750" cy="2540000"/>
            <wp:effectExtent l="0" t="0" r="6350" b="0"/>
            <wp:docPr id="10" name="Рисунок 10" descr="screen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 descr="screen6"/>
                    <pic:cNvPicPr>
                      <a:picLocks noChangeAspect="1" noChangeArrowheads="1"/>
                    </pic:cNvPicPr>
                  </pic:nvPicPr>
                  <pic:blipFill>
                    <a:blip r:embed="rId41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7750" cy="25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B17FBD" w14:textId="77777777" w:rsidR="00033BA0" w:rsidRPr="007C6C6F" w:rsidRDefault="00033BA0" w:rsidP="001C3F3D">
      <w:pPr>
        <w:spacing w:after="0" w:line="360" w:lineRule="auto"/>
        <w:ind w:hanging="709"/>
        <w:jc w:val="center"/>
        <w:rPr>
          <w:rFonts w:ascii="Times New Roman" w:eastAsia="Arial" w:hAnsi="Times New Roman" w:cs="Times New Roman"/>
          <w:sz w:val="28"/>
          <w:szCs w:val="28"/>
          <w:lang w:eastAsia="ru-RU"/>
        </w:rPr>
      </w:pPr>
    </w:p>
    <w:p w14:paraId="2D30DE92" w14:textId="77777777" w:rsidR="00033BA0" w:rsidRPr="007C6C6F" w:rsidRDefault="00033BA0" w:rsidP="001C3F3D">
      <w:pPr>
        <w:spacing w:after="0" w:line="360" w:lineRule="auto"/>
        <w:ind w:hanging="709"/>
        <w:jc w:val="center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C6C3AE7" wp14:editId="3F1CA123">
            <wp:extent cx="6121400" cy="1625600"/>
            <wp:effectExtent l="0" t="0" r="0" b="0"/>
            <wp:docPr id="9" name="Рисунок 9" descr="Цвета пантона для обложки Топос на ФБ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Цвета пантона для обложки Топос на ФБ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1400" cy="1625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D7521E" w14:textId="77777777" w:rsidR="00033BA0" w:rsidRPr="009251DF" w:rsidRDefault="00033BA0" w:rsidP="001C3F3D">
      <w:pPr>
        <w:spacing w:after="0" w:line="360" w:lineRule="auto"/>
        <w:ind w:hanging="709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Варианты оформления интерьера</w:t>
      </w:r>
    </w:p>
    <w:p w14:paraId="4D7622E3" w14:textId="77777777" w:rsidR="00033BA0" w:rsidRPr="007C6C6F" w:rsidRDefault="00033BA0" w:rsidP="001C3F3D">
      <w:pPr>
        <w:spacing w:after="0" w:line="360" w:lineRule="auto"/>
        <w:ind w:hanging="709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85E80CC" wp14:editId="6C7FFE14">
            <wp:extent cx="6115050" cy="3619500"/>
            <wp:effectExtent l="0" t="0" r="0" b="0"/>
            <wp:docPr id="8" name="Рисунок 8" descr="Q87TcExrs7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 descr="Q87TcExrs7E"/>
                    <pic:cNvPicPr>
                      <a:picLocks noChangeAspect="1" noChangeArrowheads="1"/>
                    </pic:cNvPicPr>
                  </pic:nvPicPr>
                  <pic:blipFill>
                    <a:blip r:embed="rId43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3619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253E13" w14:textId="77777777" w:rsidR="00033BA0" w:rsidRPr="009251DF" w:rsidRDefault="00033BA0" w:rsidP="001C3F3D">
      <w:pPr>
        <w:spacing w:after="0" w:line="360" w:lineRule="auto"/>
        <w:ind w:hanging="709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Варианты оформления декора стены</w:t>
      </w:r>
    </w:p>
    <w:p w14:paraId="57CB300C" w14:textId="77777777" w:rsidR="00033BA0" w:rsidRPr="009251DF" w:rsidRDefault="00033BA0" w:rsidP="001C3F3D">
      <w:pPr>
        <w:spacing w:after="0" w:line="360" w:lineRule="auto"/>
        <w:ind w:hanging="709"/>
        <w:jc w:val="center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5433BA8" wp14:editId="7F544F34">
            <wp:extent cx="6127750" cy="4076700"/>
            <wp:effectExtent l="0" t="0" r="6350" b="0"/>
            <wp:docPr id="7" name="Рисунок 7" descr="вар 1_Монтажная область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 descr="вар 1_Монтажная область 1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7750" cy="407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FF31B3" w14:textId="77777777" w:rsidR="00033BA0" w:rsidRPr="007C6C6F" w:rsidRDefault="00033BA0" w:rsidP="001C3F3D">
      <w:pPr>
        <w:spacing w:after="0" w:line="360" w:lineRule="auto"/>
        <w:ind w:hanging="709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06F806A" wp14:editId="309E4C88">
            <wp:extent cx="6127750" cy="4076700"/>
            <wp:effectExtent l="0" t="0" r="6350" b="0"/>
            <wp:docPr id="6" name="Рисунок 6" descr="вар 2_Монтажная область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 descr="вар 2_Монтажная область 1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7750" cy="407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2264BC" w14:textId="77777777" w:rsidR="00033BA0" w:rsidRPr="007C6C6F" w:rsidRDefault="00033BA0" w:rsidP="001C3F3D">
      <w:pPr>
        <w:spacing w:after="0" w:line="360" w:lineRule="auto"/>
        <w:ind w:hanging="709"/>
        <w:jc w:val="center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3EAD812" wp14:editId="236FFC23">
            <wp:extent cx="6127750" cy="4076700"/>
            <wp:effectExtent l="0" t="0" r="6350" b="0"/>
            <wp:docPr id="5" name="Рисунок 5" descr="вар 3_Монтажная область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 descr="вар 3_Монтажная область 1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7750" cy="407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7F6FC9" w14:textId="77777777" w:rsidR="00033BA0" w:rsidRPr="007C6C6F" w:rsidRDefault="00033BA0" w:rsidP="001C3F3D">
      <w:pPr>
        <w:spacing w:after="0" w:line="360" w:lineRule="auto"/>
        <w:ind w:hanging="709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A289D23" wp14:editId="23211A10">
            <wp:extent cx="6127750" cy="4076700"/>
            <wp:effectExtent l="0" t="0" r="6350" b="0"/>
            <wp:docPr id="4" name="Рисунок 4" descr="вар 4_Монтажная область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 descr="вар 4_Монтажная область 1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7750" cy="407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F07D03" w14:textId="77777777" w:rsidR="00033BA0" w:rsidRPr="007C6C6F" w:rsidRDefault="00033BA0" w:rsidP="001C3F3D">
      <w:pPr>
        <w:spacing w:after="0" w:line="360" w:lineRule="auto"/>
        <w:ind w:hanging="709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7F1A331" wp14:editId="1C0E5E4D">
            <wp:extent cx="6127750" cy="4076700"/>
            <wp:effectExtent l="0" t="0" r="6350" b="0"/>
            <wp:docPr id="3" name="Рисунок 3" descr="вар 5_Монтажная область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 descr="вар 5_Монтажная область 1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7750" cy="407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F8B3D4" w14:textId="77777777" w:rsidR="00033BA0" w:rsidRPr="007C6C6F" w:rsidRDefault="00033BA0" w:rsidP="001C3F3D">
      <w:pPr>
        <w:spacing w:after="0" w:line="360" w:lineRule="auto"/>
        <w:ind w:hanging="709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E447F18" wp14:editId="54CCB4BA">
            <wp:extent cx="6127750" cy="4076700"/>
            <wp:effectExtent l="0" t="0" r="6350" b="0"/>
            <wp:docPr id="2" name="Рисунок 2" descr="вар 6_Монтажная область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 descr="вар 6_Монтажная область 1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7750" cy="407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17C0C0" w14:textId="77777777" w:rsidR="00033BA0" w:rsidRPr="007C6C6F" w:rsidRDefault="00033BA0" w:rsidP="001C3F3D">
      <w:pPr>
        <w:spacing w:after="0" w:line="360" w:lineRule="auto"/>
        <w:ind w:hanging="709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C3E2AE5" wp14:editId="08007F8B">
            <wp:extent cx="6127750" cy="4076700"/>
            <wp:effectExtent l="0" t="0" r="6350" b="0"/>
            <wp:docPr id="1" name="Рисунок 1" descr="вар 7_Монтажная область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 descr="вар 7_Монтажная область 1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7750" cy="407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4A85CD" w14:textId="77777777" w:rsidR="00345031" w:rsidRPr="007C6C6F" w:rsidRDefault="00345031" w:rsidP="001C3F3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sectPr w:rsidR="00345031" w:rsidRPr="007C6C6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7717A76" w14:textId="77777777" w:rsidR="00DA4A11" w:rsidRDefault="00DA4A11" w:rsidP="00033BA0">
      <w:pPr>
        <w:spacing w:after="0" w:line="240" w:lineRule="auto"/>
      </w:pPr>
      <w:r>
        <w:separator/>
      </w:r>
    </w:p>
  </w:endnote>
  <w:endnote w:type="continuationSeparator" w:id="0">
    <w:p w14:paraId="1596C11A" w14:textId="77777777" w:rsidR="00DA4A11" w:rsidRDefault="00DA4A11" w:rsidP="00033BA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imes">
    <w:panose1 w:val="02020603050405020304"/>
    <w:charset w:val="00"/>
    <w:family w:val="auto"/>
    <w:pitch w:val="variable"/>
    <w:sig w:usb0="E00002FF" w:usb1="5000205A" w:usb2="00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Helvetica Neue">
    <w:charset w:val="00"/>
    <w:family w:val="auto"/>
    <w:pitch w:val="variable"/>
    <w:sig w:usb0="E50002FF" w:usb1="500079DB" w:usb2="00000010" w:usb3="00000000" w:csb0="00000001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entury Gothic">
    <w:panose1 w:val="020B0502020202020204"/>
    <w:charset w:val="CC"/>
    <w:family w:val="swiss"/>
    <w:pitch w:val="variable"/>
    <w:sig w:usb0="00000287" w:usb1="00000000" w:usb2="00000000" w:usb3="00000000" w:csb0="0000009F" w:csb1="00000000"/>
  </w:font>
  <w:font w:name="Sylfaen">
    <w:panose1 w:val="010A0502050306030303"/>
    <w:charset w:val="CC"/>
    <w:family w:val="roman"/>
    <w:pitch w:val="variable"/>
    <w:sig w:usb0="04000687" w:usb1="00000000" w:usb2="00000000" w:usb3="00000000" w:csb0="0000009F" w:csb1="00000000"/>
  </w:font>
  <w:font w:name="Franklin Gothic Book">
    <w:panose1 w:val="020B0503020102020204"/>
    <w:charset w:val="CC"/>
    <w:family w:val="swiss"/>
    <w:pitch w:val="variable"/>
    <w:sig w:usb0="00000287" w:usb1="00000000" w:usb2="00000000" w:usb3="00000000" w:csb0="0000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PFBeauSansPro">
    <w:altName w:val="Cambria"/>
    <w:charset w:val="00"/>
    <w:family w:val="roman"/>
    <w:pitch w:val="default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2136F80" w14:textId="2334A50A" w:rsidR="003E3E95" w:rsidRDefault="003E3E95">
    <w:pPr>
      <w:pStyle w:val="af4"/>
      <w:jc w:val="center"/>
    </w:pPr>
    <w:r>
      <w:fldChar w:fldCharType="begin"/>
    </w:r>
    <w:r>
      <w:instrText>PAGE   \* MERGEFORMAT</w:instrText>
    </w:r>
    <w:r>
      <w:fldChar w:fldCharType="separate"/>
    </w:r>
    <w:r w:rsidR="00B12746">
      <w:rPr>
        <w:noProof/>
      </w:rPr>
      <w:t>2</w:t>
    </w:r>
    <w: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3BB53D6" w14:textId="77777777" w:rsidR="003E3E95" w:rsidRDefault="003E3E95">
    <w:pPr>
      <w:pStyle w:val="af4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902DA38" w14:textId="77777777" w:rsidR="003E3E95" w:rsidRPr="00FD576F" w:rsidRDefault="003E3E95">
    <w:pPr>
      <w:pStyle w:val="af4"/>
      <w:jc w:val="center"/>
      <w:rPr>
        <w:sz w:val="22"/>
        <w:szCs w:val="22"/>
        <w:lang w:val="en-US"/>
      </w:rPr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3EEDBA2" w14:textId="77777777" w:rsidR="003E3E95" w:rsidRDefault="003E3E95">
    <w:pPr>
      <w:pStyle w:val="af4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354646C" w14:textId="77777777" w:rsidR="00DA4A11" w:rsidRDefault="00DA4A11" w:rsidP="00033BA0">
      <w:pPr>
        <w:spacing w:after="0" w:line="240" w:lineRule="auto"/>
      </w:pPr>
      <w:r>
        <w:separator/>
      </w:r>
    </w:p>
  </w:footnote>
  <w:footnote w:type="continuationSeparator" w:id="0">
    <w:p w14:paraId="65263757" w14:textId="77777777" w:rsidR="00DA4A11" w:rsidRDefault="00DA4A11" w:rsidP="00033BA0">
      <w:pPr>
        <w:spacing w:after="0" w:line="240" w:lineRule="auto"/>
      </w:pPr>
      <w:r>
        <w:continuationSeparator/>
      </w:r>
    </w:p>
  </w:footnote>
  <w:footnote w:id="1">
    <w:p w14:paraId="668F7553" w14:textId="1223F09B" w:rsidR="003E3E95" w:rsidRDefault="003E3E95" w:rsidP="009251DF">
      <w:pPr>
        <w:pStyle w:val="ad"/>
        <w:ind w:left="0" w:firstLine="0"/>
      </w:pPr>
      <w:r>
        <w:rPr>
          <w:rStyle w:val="af"/>
        </w:rPr>
        <w:footnoteRef/>
      </w:r>
      <w:r>
        <w:t xml:space="preserve"> </w:t>
      </w:r>
      <w:r w:rsidRPr="00C45EA2">
        <w:t>Приложени</w:t>
      </w:r>
      <w:r>
        <w:t>е</w:t>
      </w:r>
      <w:r w:rsidRPr="00C45EA2">
        <w:t xml:space="preserve"> № 5 к государственной программе Российской Федерации «Развитие образования», утверждённой постановлением Правительства Российской Федерации от 26 декабря 2017 г. № 1642.</w:t>
      </w:r>
    </w:p>
  </w:footnote>
  <w:footnote w:id="2">
    <w:p w14:paraId="3F81B2BB" w14:textId="77777777" w:rsidR="003E3E95" w:rsidRPr="00946582" w:rsidRDefault="003E3E95" w:rsidP="00985803">
      <w:pPr>
        <w:pStyle w:val="ad"/>
        <w:ind w:left="0" w:firstLine="0"/>
        <w:rPr>
          <w:rFonts w:cs="Times New Roman"/>
        </w:rPr>
      </w:pPr>
      <w:r w:rsidRPr="00946582">
        <w:rPr>
          <w:rStyle w:val="af"/>
        </w:rPr>
        <w:footnoteRef/>
      </w:r>
      <w:r w:rsidRPr="00946582">
        <w:rPr>
          <w:rFonts w:cs="Times New Roman"/>
        </w:rPr>
        <w:t xml:space="preserve"> Распоряжение Правительства РФ от 04 сентября 2014 г. № 1726-р, раздел IV</w:t>
      </w:r>
    </w:p>
  </w:footnote>
  <w:footnote w:id="3">
    <w:p w14:paraId="59A911D2" w14:textId="77777777" w:rsidR="003E3E95" w:rsidRPr="00227730" w:rsidRDefault="003E3E95" w:rsidP="00033BA0">
      <w:pPr>
        <w:pStyle w:val="ad"/>
        <w:ind w:left="0"/>
        <w:jc w:val="both"/>
        <w:rPr>
          <w:rFonts w:cs="Times New Roman"/>
        </w:rPr>
      </w:pPr>
      <w:r w:rsidRPr="00227730">
        <w:rPr>
          <w:rStyle w:val="af"/>
        </w:rPr>
        <w:footnoteRef/>
      </w:r>
      <w:r w:rsidRPr="00227730">
        <w:rPr>
          <w:rFonts w:cs="Times New Roman"/>
        </w:rPr>
        <w:t xml:space="preserve"> Постановление Главного государственного санитарного врача РФ от 4 июля 2014 г. N 41 "Об утверждении СанПиН 2.4.4.3172-14 "Санитарно-эпидемиологические требования к устройству, содержанию и организации режима работы образовательных организаций дополнительного образования детей"</w:t>
      </w:r>
    </w:p>
  </w:footnote>
  <w:footnote w:id="4">
    <w:p w14:paraId="4B01431A" w14:textId="77777777" w:rsidR="003E3E95" w:rsidRDefault="003E3E95" w:rsidP="005A76B5">
      <w:pPr>
        <w:pStyle w:val="ad"/>
        <w:ind w:left="0"/>
      </w:pPr>
      <w:r>
        <w:rPr>
          <w:rStyle w:val="af"/>
        </w:rPr>
        <w:footnoteRef/>
      </w:r>
      <w:r>
        <w:t xml:space="preserve"> </w:t>
      </w:r>
      <w:r w:rsidRPr="008E0001">
        <w:t>Приказ Министерства труда и социальной защиты РФ от 5 мая 2018 г. № 298н “Об утверждении профессионального стандарта "Педагог дополнительного образования детей и взрослых"</w:t>
      </w:r>
    </w:p>
  </w:footnote>
  <w:footnote w:id="5">
    <w:p w14:paraId="0A781A69" w14:textId="77777777" w:rsidR="003E3E95" w:rsidRPr="00850A27" w:rsidRDefault="003E3E95" w:rsidP="005A76B5">
      <w:pPr>
        <w:pStyle w:val="ad"/>
        <w:ind w:left="0"/>
        <w:jc w:val="both"/>
      </w:pPr>
      <w:r w:rsidRPr="00850A27">
        <w:rPr>
          <w:rStyle w:val="af"/>
        </w:rPr>
        <w:footnoteRef/>
      </w:r>
      <w:r w:rsidRPr="00850A27">
        <w:t xml:space="preserve"> Приказ Министерства просвещения РФ от 9 ноября 2018 г. N 196 “Об утверждении Порядка организации и осуществления образовательной деятельности по дополнительным общеобразовательным программам”</w:t>
      </w:r>
    </w:p>
  </w:footnote>
  <w:footnote w:id="6">
    <w:p w14:paraId="3C99D914" w14:textId="77777777" w:rsidR="003E3E95" w:rsidRPr="00850A27" w:rsidRDefault="003E3E95" w:rsidP="005A76B5">
      <w:pPr>
        <w:pStyle w:val="ad"/>
        <w:ind w:left="0"/>
        <w:jc w:val="both"/>
      </w:pPr>
      <w:r w:rsidRPr="00850A27">
        <w:rPr>
          <w:rStyle w:val="af"/>
        </w:rPr>
        <w:footnoteRef/>
      </w:r>
      <w:r w:rsidRPr="00850A27">
        <w:t xml:space="preserve"> Приказ Министерства образования и науки РФ от 22 декабря 2014 г. N 1601 "О продолжительности рабочего времени (нормах часов педагогической работы за ставку заработной платы) педагогических работников и о порядке определения учебной нагрузки педагогических работников, оговариваемой в трудовом договоре"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A6B2320" w14:textId="77777777" w:rsidR="003E3E95" w:rsidRDefault="003E3E95">
    <w:pPr>
      <w:pStyle w:val="af2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534395E" w14:textId="77777777" w:rsidR="003E3E95" w:rsidRDefault="003E3E95">
    <w:pPr>
      <w:pStyle w:val="af2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E763E01" w14:textId="77777777" w:rsidR="003E3E95" w:rsidRDefault="003E3E95">
    <w:pPr>
      <w:pStyle w:val="af2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5551AF"/>
    <w:multiLevelType w:val="hybridMultilevel"/>
    <w:tmpl w:val="C168659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17A4CDB"/>
    <w:multiLevelType w:val="hybridMultilevel"/>
    <w:tmpl w:val="6BBC8804"/>
    <w:lvl w:ilvl="0" w:tplc="9FB69A8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89852CB"/>
    <w:multiLevelType w:val="hybridMultilevel"/>
    <w:tmpl w:val="E976F364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0B087071"/>
    <w:multiLevelType w:val="hybridMultilevel"/>
    <w:tmpl w:val="F8B615E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cs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cs="Wingdings" w:hint="default"/>
      </w:rPr>
    </w:lvl>
  </w:abstractNum>
  <w:abstractNum w:abstractNumId="4" w15:restartNumberingAfterBreak="0">
    <w:nsid w:val="0B7129C3"/>
    <w:multiLevelType w:val="hybridMultilevel"/>
    <w:tmpl w:val="8B78F2E8"/>
    <w:lvl w:ilvl="0" w:tplc="6736F254">
      <w:start w:val="1"/>
      <w:numFmt w:val="bullet"/>
      <w:lvlText w:val="-"/>
      <w:lvlJc w:val="left"/>
      <w:pPr>
        <w:ind w:left="106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5" w15:restartNumberingAfterBreak="0">
    <w:nsid w:val="12ED445C"/>
    <w:multiLevelType w:val="hybridMultilevel"/>
    <w:tmpl w:val="28746244"/>
    <w:numStyleLink w:val="a"/>
  </w:abstractNum>
  <w:abstractNum w:abstractNumId="6" w15:restartNumberingAfterBreak="0">
    <w:nsid w:val="16782DF1"/>
    <w:multiLevelType w:val="hybridMultilevel"/>
    <w:tmpl w:val="4872D1D2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6736F254">
      <w:start w:val="1"/>
      <w:numFmt w:val="bullet"/>
      <w:lvlText w:val="-"/>
      <w:lvlJc w:val="left"/>
      <w:pPr>
        <w:ind w:left="1080" w:hanging="360"/>
      </w:pPr>
      <w:rPr>
        <w:rFonts w:ascii="Times New Roman" w:hAnsi="Times New Roman" w:cs="Times New Roman" w:hint="default"/>
      </w:rPr>
    </w:lvl>
    <w:lvl w:ilvl="2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18E07C8A"/>
    <w:multiLevelType w:val="hybridMultilevel"/>
    <w:tmpl w:val="334C6108"/>
    <w:lvl w:ilvl="0" w:tplc="12EA14C6">
      <w:start w:val="1"/>
      <w:numFmt w:val="decimal"/>
      <w:lvlText w:val="%1."/>
      <w:lvlJc w:val="left"/>
      <w:pPr>
        <w:tabs>
          <w:tab w:val="num" w:pos="454"/>
        </w:tabs>
        <w:ind w:left="454" w:hanging="454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1B912E42"/>
    <w:multiLevelType w:val="hybridMultilevel"/>
    <w:tmpl w:val="86F26DC6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6736F254">
      <w:start w:val="1"/>
      <w:numFmt w:val="bullet"/>
      <w:lvlText w:val="-"/>
      <w:lvlJc w:val="left"/>
      <w:pPr>
        <w:ind w:left="1080" w:hanging="360"/>
      </w:pPr>
      <w:rPr>
        <w:rFonts w:ascii="Times New Roman" w:hAnsi="Times New Roman" w:cs="Times New Roman" w:hint="default"/>
      </w:rPr>
    </w:lvl>
    <w:lvl w:ilvl="2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1C1C038D"/>
    <w:multiLevelType w:val="hybridMultilevel"/>
    <w:tmpl w:val="A648B98C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21F61C5B"/>
    <w:multiLevelType w:val="hybridMultilevel"/>
    <w:tmpl w:val="309C4526"/>
    <w:styleLink w:val="a0"/>
    <w:lvl w:ilvl="0" w:tplc="560A3A66">
      <w:start w:val="1"/>
      <w:numFmt w:val="decimal"/>
      <w:lvlText w:val="%1."/>
      <w:lvlJc w:val="left"/>
      <w:pPr>
        <w:tabs>
          <w:tab w:val="num" w:pos="961"/>
        </w:tabs>
        <w:ind w:left="253" w:firstLine="455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1" w:tplc="CF2421DC">
      <w:start w:val="1"/>
      <w:numFmt w:val="decimal"/>
      <w:lvlText w:val="%2."/>
      <w:lvlJc w:val="left"/>
      <w:pPr>
        <w:tabs>
          <w:tab w:val="num" w:pos="1761"/>
        </w:tabs>
        <w:ind w:left="1053" w:firstLine="455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2" w:tplc="690C8D9E">
      <w:start w:val="1"/>
      <w:numFmt w:val="decimal"/>
      <w:lvlText w:val="%3."/>
      <w:lvlJc w:val="left"/>
      <w:pPr>
        <w:tabs>
          <w:tab w:val="num" w:pos="2561"/>
        </w:tabs>
        <w:ind w:left="1853" w:firstLine="455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3" w:tplc="90905E78">
      <w:start w:val="1"/>
      <w:numFmt w:val="decimal"/>
      <w:lvlText w:val="%4."/>
      <w:lvlJc w:val="left"/>
      <w:pPr>
        <w:tabs>
          <w:tab w:val="num" w:pos="3361"/>
        </w:tabs>
        <w:ind w:left="2653" w:firstLine="455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4" w:tplc="BCFEDA66">
      <w:start w:val="1"/>
      <w:numFmt w:val="decimal"/>
      <w:lvlText w:val="%5."/>
      <w:lvlJc w:val="left"/>
      <w:pPr>
        <w:tabs>
          <w:tab w:val="num" w:pos="4161"/>
        </w:tabs>
        <w:ind w:left="3453" w:firstLine="455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5" w:tplc="067E5876">
      <w:start w:val="1"/>
      <w:numFmt w:val="decimal"/>
      <w:lvlText w:val="%6."/>
      <w:lvlJc w:val="left"/>
      <w:pPr>
        <w:tabs>
          <w:tab w:val="num" w:pos="4961"/>
        </w:tabs>
        <w:ind w:left="4253" w:firstLine="455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6" w:tplc="3EAA4ABE">
      <w:start w:val="1"/>
      <w:numFmt w:val="decimal"/>
      <w:lvlText w:val="%7."/>
      <w:lvlJc w:val="left"/>
      <w:pPr>
        <w:tabs>
          <w:tab w:val="num" w:pos="5761"/>
        </w:tabs>
        <w:ind w:left="5053" w:firstLine="455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7" w:tplc="F3D0035E">
      <w:start w:val="1"/>
      <w:numFmt w:val="decimal"/>
      <w:lvlText w:val="%8."/>
      <w:lvlJc w:val="left"/>
      <w:pPr>
        <w:tabs>
          <w:tab w:val="num" w:pos="6561"/>
        </w:tabs>
        <w:ind w:left="5853" w:firstLine="455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8" w:tplc="7A3AA5CA">
      <w:start w:val="1"/>
      <w:numFmt w:val="decimal"/>
      <w:lvlText w:val="%9."/>
      <w:lvlJc w:val="left"/>
      <w:pPr>
        <w:tabs>
          <w:tab w:val="num" w:pos="7361"/>
        </w:tabs>
        <w:ind w:left="6653" w:firstLine="455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1" w15:restartNumberingAfterBreak="0">
    <w:nsid w:val="28766DC9"/>
    <w:multiLevelType w:val="multilevel"/>
    <w:tmpl w:val="2DCC2F72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12" w15:restartNumberingAfterBreak="0">
    <w:nsid w:val="29264FAC"/>
    <w:multiLevelType w:val="multilevel"/>
    <w:tmpl w:val="5D3093BE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13" w15:restartNumberingAfterBreak="0">
    <w:nsid w:val="2B657602"/>
    <w:multiLevelType w:val="hybridMultilevel"/>
    <w:tmpl w:val="EDC8D11C"/>
    <w:lvl w:ilvl="0" w:tplc="04190011">
      <w:start w:val="1"/>
      <w:numFmt w:val="decimal"/>
      <w:lvlText w:val="%1)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 w15:restartNumberingAfterBreak="0">
    <w:nsid w:val="2BA91C1B"/>
    <w:multiLevelType w:val="hybridMultilevel"/>
    <w:tmpl w:val="D354F436"/>
    <w:lvl w:ilvl="0" w:tplc="6736F254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C7C43C7"/>
    <w:multiLevelType w:val="hybridMultilevel"/>
    <w:tmpl w:val="EE548CDA"/>
    <w:lvl w:ilvl="0" w:tplc="04190011">
      <w:start w:val="1"/>
      <w:numFmt w:val="decimal"/>
      <w:lvlText w:val="%1)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2D6F3546"/>
    <w:multiLevelType w:val="hybridMultilevel"/>
    <w:tmpl w:val="81DA081C"/>
    <w:lvl w:ilvl="0" w:tplc="F426F15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7" w15:restartNumberingAfterBreak="0">
    <w:nsid w:val="2DB95C15"/>
    <w:multiLevelType w:val="hybridMultilevel"/>
    <w:tmpl w:val="A13E5328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2E066746"/>
    <w:multiLevelType w:val="hybridMultilevel"/>
    <w:tmpl w:val="4E0ED4E8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 w15:restartNumberingAfterBreak="0">
    <w:nsid w:val="335E6011"/>
    <w:multiLevelType w:val="hybridMultilevel"/>
    <w:tmpl w:val="50B0C20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 w15:restartNumberingAfterBreak="0">
    <w:nsid w:val="3E7007D3"/>
    <w:multiLevelType w:val="multilevel"/>
    <w:tmpl w:val="FE8032D8"/>
    <w:lvl w:ilvl="0">
      <w:start w:val="1"/>
      <w:numFmt w:val="decimal"/>
      <w:lvlText w:val="%1."/>
      <w:lvlJc w:val="left"/>
      <w:pPr>
        <w:ind w:left="1065" w:hanging="360"/>
      </w:pPr>
      <w:rPr>
        <w:rFonts w:cs="Times New Roman" w:hint="default"/>
        <w:color w:val="auto"/>
      </w:rPr>
    </w:lvl>
    <w:lvl w:ilvl="1">
      <w:start w:val="1"/>
      <w:numFmt w:val="decimal"/>
      <w:isLgl/>
      <w:lvlText w:val="%1.%2."/>
      <w:lvlJc w:val="left"/>
      <w:pPr>
        <w:ind w:left="1065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5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25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5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85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45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45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05" w:hanging="1800"/>
      </w:pPr>
      <w:rPr>
        <w:rFonts w:hint="default"/>
      </w:rPr>
    </w:lvl>
  </w:abstractNum>
  <w:abstractNum w:abstractNumId="21" w15:restartNumberingAfterBreak="0">
    <w:nsid w:val="4078750F"/>
    <w:multiLevelType w:val="hybridMultilevel"/>
    <w:tmpl w:val="312CAF68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4E6A110C"/>
    <w:multiLevelType w:val="hybridMultilevel"/>
    <w:tmpl w:val="708E6F6A"/>
    <w:lvl w:ilvl="0" w:tplc="541885BA">
      <w:start w:val="65535"/>
      <w:numFmt w:val="bullet"/>
      <w:lvlText w:val="-"/>
      <w:lvlJc w:val="left"/>
      <w:pPr>
        <w:ind w:left="1428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cs="Wingdings" w:hint="default"/>
      </w:rPr>
    </w:lvl>
  </w:abstractNum>
  <w:abstractNum w:abstractNumId="23" w15:restartNumberingAfterBreak="0">
    <w:nsid w:val="50B62309"/>
    <w:multiLevelType w:val="hybridMultilevel"/>
    <w:tmpl w:val="7DA809C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cs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cs="Wingdings" w:hint="default"/>
      </w:rPr>
    </w:lvl>
  </w:abstractNum>
  <w:abstractNum w:abstractNumId="24" w15:restartNumberingAfterBreak="0">
    <w:nsid w:val="55F561F1"/>
    <w:multiLevelType w:val="hybridMultilevel"/>
    <w:tmpl w:val="3EAA64EC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 w15:restartNumberingAfterBreak="0">
    <w:nsid w:val="59D75F24"/>
    <w:multiLevelType w:val="multilevel"/>
    <w:tmpl w:val="617AF12C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26" w15:restartNumberingAfterBreak="0">
    <w:nsid w:val="5A484E7B"/>
    <w:multiLevelType w:val="hybridMultilevel"/>
    <w:tmpl w:val="FFC030F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 w15:restartNumberingAfterBreak="0">
    <w:nsid w:val="5A716A73"/>
    <w:multiLevelType w:val="hybridMultilevel"/>
    <w:tmpl w:val="FBD0E7BE"/>
    <w:lvl w:ilvl="0" w:tplc="9FB69A8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28" w15:restartNumberingAfterBreak="0">
    <w:nsid w:val="5E5402D3"/>
    <w:multiLevelType w:val="hybridMultilevel"/>
    <w:tmpl w:val="FE8E4D62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9" w15:restartNumberingAfterBreak="0">
    <w:nsid w:val="63C37B9A"/>
    <w:multiLevelType w:val="multilevel"/>
    <w:tmpl w:val="32C417DC"/>
    <w:lvl w:ilvl="0">
      <w:start w:val="1"/>
      <w:numFmt w:val="bullet"/>
      <w:lvlText w:val="●"/>
      <w:lvlJc w:val="left"/>
      <w:pPr>
        <w:ind w:left="144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216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88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360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432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504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76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648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7200" w:hanging="360"/>
      </w:pPr>
      <w:rPr>
        <w:u w:val="none"/>
      </w:rPr>
    </w:lvl>
  </w:abstractNum>
  <w:abstractNum w:abstractNumId="30" w15:restartNumberingAfterBreak="0">
    <w:nsid w:val="65FD7A80"/>
    <w:multiLevelType w:val="hybridMultilevel"/>
    <w:tmpl w:val="AAC4C65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1" w15:restartNumberingAfterBreak="0">
    <w:nsid w:val="66F22E04"/>
    <w:multiLevelType w:val="hybridMultilevel"/>
    <w:tmpl w:val="28746244"/>
    <w:styleLink w:val="a"/>
    <w:lvl w:ilvl="0" w:tplc="4F2EE7C2">
      <w:start w:val="1"/>
      <w:numFmt w:val="bullet"/>
      <w:lvlText w:val="•"/>
      <w:lvlJc w:val="left"/>
      <w:pPr>
        <w:ind w:left="720" w:hanging="500"/>
      </w:pPr>
      <w:rPr>
        <w:rFonts w:ascii="Times" w:eastAsia="Times" w:hAnsi="Times" w:cs="Time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-2"/>
        <w:highlight w:val="none"/>
        <w:vertAlign w:val="baseline"/>
      </w:rPr>
    </w:lvl>
    <w:lvl w:ilvl="1" w:tplc="C10C6E16">
      <w:start w:val="1"/>
      <w:numFmt w:val="bullet"/>
      <w:lvlText w:val="•"/>
      <w:lvlJc w:val="left"/>
      <w:pPr>
        <w:ind w:left="940" w:hanging="500"/>
      </w:pPr>
      <w:rPr>
        <w:rFonts w:ascii="Times" w:eastAsia="Times" w:hAnsi="Times" w:cs="Time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-2"/>
        <w:highlight w:val="none"/>
        <w:vertAlign w:val="baseline"/>
      </w:rPr>
    </w:lvl>
    <w:lvl w:ilvl="2" w:tplc="D99CCBD6">
      <w:start w:val="1"/>
      <w:numFmt w:val="bullet"/>
      <w:lvlText w:val="•"/>
      <w:lvlJc w:val="left"/>
      <w:pPr>
        <w:ind w:left="1160" w:hanging="500"/>
      </w:pPr>
      <w:rPr>
        <w:rFonts w:ascii="Times" w:eastAsia="Times" w:hAnsi="Times" w:cs="Time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-2"/>
        <w:highlight w:val="none"/>
        <w:vertAlign w:val="baseline"/>
      </w:rPr>
    </w:lvl>
    <w:lvl w:ilvl="3" w:tplc="76540BCC">
      <w:start w:val="1"/>
      <w:numFmt w:val="bullet"/>
      <w:lvlText w:val="•"/>
      <w:lvlJc w:val="left"/>
      <w:pPr>
        <w:ind w:left="1380" w:hanging="500"/>
      </w:pPr>
      <w:rPr>
        <w:rFonts w:ascii="Times" w:eastAsia="Times" w:hAnsi="Times" w:cs="Time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-2"/>
        <w:highlight w:val="none"/>
        <w:vertAlign w:val="baseline"/>
      </w:rPr>
    </w:lvl>
    <w:lvl w:ilvl="4" w:tplc="11E6F97C">
      <w:start w:val="1"/>
      <w:numFmt w:val="bullet"/>
      <w:lvlText w:val="•"/>
      <w:lvlJc w:val="left"/>
      <w:pPr>
        <w:ind w:left="1600" w:hanging="500"/>
      </w:pPr>
      <w:rPr>
        <w:rFonts w:ascii="Times" w:eastAsia="Times" w:hAnsi="Times" w:cs="Time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-2"/>
        <w:highlight w:val="none"/>
        <w:vertAlign w:val="baseline"/>
      </w:rPr>
    </w:lvl>
    <w:lvl w:ilvl="5" w:tplc="BF0A5A64">
      <w:start w:val="1"/>
      <w:numFmt w:val="bullet"/>
      <w:lvlText w:val="•"/>
      <w:lvlJc w:val="left"/>
      <w:pPr>
        <w:ind w:left="1820" w:hanging="500"/>
      </w:pPr>
      <w:rPr>
        <w:rFonts w:ascii="Times" w:eastAsia="Times" w:hAnsi="Times" w:cs="Time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-2"/>
        <w:highlight w:val="none"/>
        <w:vertAlign w:val="baseline"/>
      </w:rPr>
    </w:lvl>
    <w:lvl w:ilvl="6" w:tplc="0C56BE40">
      <w:start w:val="1"/>
      <w:numFmt w:val="bullet"/>
      <w:lvlText w:val="•"/>
      <w:lvlJc w:val="left"/>
      <w:pPr>
        <w:ind w:left="2040" w:hanging="500"/>
      </w:pPr>
      <w:rPr>
        <w:rFonts w:ascii="Times" w:eastAsia="Times" w:hAnsi="Times" w:cs="Time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-2"/>
        <w:highlight w:val="none"/>
        <w:vertAlign w:val="baseline"/>
      </w:rPr>
    </w:lvl>
    <w:lvl w:ilvl="7" w:tplc="56D0E606">
      <w:start w:val="1"/>
      <w:numFmt w:val="bullet"/>
      <w:lvlText w:val="•"/>
      <w:lvlJc w:val="left"/>
      <w:pPr>
        <w:ind w:left="2260" w:hanging="500"/>
      </w:pPr>
      <w:rPr>
        <w:rFonts w:ascii="Times" w:eastAsia="Times" w:hAnsi="Times" w:cs="Time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-2"/>
        <w:highlight w:val="none"/>
        <w:vertAlign w:val="baseline"/>
      </w:rPr>
    </w:lvl>
    <w:lvl w:ilvl="8" w:tplc="23A25F9C">
      <w:start w:val="1"/>
      <w:numFmt w:val="bullet"/>
      <w:lvlText w:val="•"/>
      <w:lvlJc w:val="left"/>
      <w:pPr>
        <w:ind w:left="2480" w:hanging="500"/>
      </w:pPr>
      <w:rPr>
        <w:rFonts w:ascii="Times" w:eastAsia="Times" w:hAnsi="Times" w:cs="Time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-2"/>
        <w:highlight w:val="none"/>
        <w:vertAlign w:val="baseline"/>
      </w:rPr>
    </w:lvl>
  </w:abstractNum>
  <w:abstractNum w:abstractNumId="32" w15:restartNumberingAfterBreak="0">
    <w:nsid w:val="69470D2D"/>
    <w:multiLevelType w:val="multilevel"/>
    <w:tmpl w:val="47F8568C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33" w15:restartNumberingAfterBreak="0">
    <w:nsid w:val="6C484251"/>
    <w:multiLevelType w:val="hybridMultilevel"/>
    <w:tmpl w:val="E55CB390"/>
    <w:lvl w:ilvl="0" w:tplc="541885BA">
      <w:start w:val="65535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34" w15:restartNumberingAfterBreak="0">
    <w:nsid w:val="727429C4"/>
    <w:multiLevelType w:val="hybridMultilevel"/>
    <w:tmpl w:val="1A0A3E08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5" w15:restartNumberingAfterBreak="0">
    <w:nsid w:val="73CB7A67"/>
    <w:multiLevelType w:val="hybridMultilevel"/>
    <w:tmpl w:val="AE0A3768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5CC6A2F"/>
    <w:multiLevelType w:val="hybridMultilevel"/>
    <w:tmpl w:val="47805A1E"/>
    <w:lvl w:ilvl="0" w:tplc="6E368FE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7" w15:restartNumberingAfterBreak="0">
    <w:nsid w:val="7802479E"/>
    <w:multiLevelType w:val="hybridMultilevel"/>
    <w:tmpl w:val="82C8973C"/>
    <w:lvl w:ilvl="0" w:tplc="9FB69A8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38" w15:restartNumberingAfterBreak="0">
    <w:nsid w:val="78536C6B"/>
    <w:multiLevelType w:val="hybridMultilevel"/>
    <w:tmpl w:val="76528976"/>
    <w:lvl w:ilvl="0" w:tplc="948EA51A">
      <w:start w:val="1"/>
      <w:numFmt w:val="decimal"/>
      <w:lvlText w:val="%1."/>
      <w:lvlJc w:val="left"/>
      <w:pPr>
        <w:ind w:left="720" w:hanging="360"/>
      </w:pPr>
      <w:rPr>
        <w:i w:val="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9796D76"/>
    <w:multiLevelType w:val="hybridMultilevel"/>
    <w:tmpl w:val="B1F4694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A013EE9"/>
    <w:multiLevelType w:val="multilevel"/>
    <w:tmpl w:val="772EA28E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41" w15:restartNumberingAfterBreak="0">
    <w:nsid w:val="7C1515A2"/>
    <w:multiLevelType w:val="hybridMultilevel"/>
    <w:tmpl w:val="27461210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2" w15:restartNumberingAfterBreak="0">
    <w:nsid w:val="7D0458D2"/>
    <w:multiLevelType w:val="hybridMultilevel"/>
    <w:tmpl w:val="727C8664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6736F254">
      <w:start w:val="1"/>
      <w:numFmt w:val="bullet"/>
      <w:lvlText w:val="-"/>
      <w:lvlJc w:val="left"/>
      <w:pPr>
        <w:ind w:left="1080" w:hanging="360"/>
      </w:pPr>
      <w:rPr>
        <w:rFonts w:ascii="Times New Roman" w:hAnsi="Times New Roman"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12"/>
  </w:num>
  <w:num w:numId="2">
    <w:abstractNumId w:val="11"/>
  </w:num>
  <w:num w:numId="3">
    <w:abstractNumId w:val="25"/>
  </w:num>
  <w:num w:numId="4">
    <w:abstractNumId w:val="32"/>
  </w:num>
  <w:num w:numId="5">
    <w:abstractNumId w:val="40"/>
  </w:num>
  <w:num w:numId="6">
    <w:abstractNumId w:val="29"/>
  </w:num>
  <w:num w:numId="7">
    <w:abstractNumId w:val="23"/>
  </w:num>
  <w:num w:numId="8">
    <w:abstractNumId w:val="31"/>
  </w:num>
  <w:num w:numId="9">
    <w:abstractNumId w:val="5"/>
  </w:num>
  <w:num w:numId="10">
    <w:abstractNumId w:val="20"/>
  </w:num>
  <w:num w:numId="11">
    <w:abstractNumId w:val="35"/>
  </w:num>
  <w:num w:numId="12">
    <w:abstractNumId w:val="0"/>
  </w:num>
  <w:num w:numId="13">
    <w:abstractNumId w:val="10"/>
  </w:num>
  <w:num w:numId="14">
    <w:abstractNumId w:val="3"/>
  </w:num>
  <w:num w:numId="15">
    <w:abstractNumId w:val="42"/>
  </w:num>
  <w:num w:numId="16">
    <w:abstractNumId w:val="24"/>
  </w:num>
  <w:num w:numId="17">
    <w:abstractNumId w:val="14"/>
  </w:num>
  <w:num w:numId="18">
    <w:abstractNumId w:val="28"/>
  </w:num>
  <w:num w:numId="19">
    <w:abstractNumId w:val="41"/>
  </w:num>
  <w:num w:numId="20">
    <w:abstractNumId w:val="17"/>
  </w:num>
  <w:num w:numId="21">
    <w:abstractNumId w:val="13"/>
  </w:num>
  <w:num w:numId="22">
    <w:abstractNumId w:val="15"/>
  </w:num>
  <w:num w:numId="23">
    <w:abstractNumId w:val="4"/>
  </w:num>
  <w:num w:numId="24">
    <w:abstractNumId w:val="18"/>
  </w:num>
  <w:num w:numId="25">
    <w:abstractNumId w:val="34"/>
  </w:num>
  <w:num w:numId="26">
    <w:abstractNumId w:val="21"/>
  </w:num>
  <w:num w:numId="27">
    <w:abstractNumId w:val="6"/>
  </w:num>
  <w:num w:numId="28">
    <w:abstractNumId w:val="8"/>
  </w:num>
  <w:num w:numId="29">
    <w:abstractNumId w:val="9"/>
  </w:num>
  <w:num w:numId="30">
    <w:abstractNumId w:val="36"/>
  </w:num>
  <w:num w:numId="31">
    <w:abstractNumId w:val="22"/>
  </w:num>
  <w:num w:numId="32">
    <w:abstractNumId w:val="33"/>
  </w:num>
  <w:num w:numId="33">
    <w:abstractNumId w:val="37"/>
  </w:num>
  <w:num w:numId="34">
    <w:abstractNumId w:val="1"/>
  </w:num>
  <w:num w:numId="35">
    <w:abstractNumId w:val="27"/>
  </w:num>
  <w:num w:numId="36">
    <w:abstractNumId w:val="39"/>
  </w:num>
  <w:num w:numId="37">
    <w:abstractNumId w:val="26"/>
  </w:num>
  <w:num w:numId="38">
    <w:abstractNumId w:val="30"/>
  </w:num>
  <w:num w:numId="39">
    <w:abstractNumId w:val="19"/>
  </w:num>
  <w:num w:numId="40">
    <w:abstractNumId w:val="16"/>
  </w:num>
  <w:num w:numId="41">
    <w:abstractNumId w:val="3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2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33BA0"/>
    <w:rsid w:val="00033BA0"/>
    <w:rsid w:val="00057AAF"/>
    <w:rsid w:val="00070A9A"/>
    <w:rsid w:val="00074D12"/>
    <w:rsid w:val="0008432A"/>
    <w:rsid w:val="000A1C01"/>
    <w:rsid w:val="000E567A"/>
    <w:rsid w:val="000F6E10"/>
    <w:rsid w:val="00105B85"/>
    <w:rsid w:val="00196ED3"/>
    <w:rsid w:val="001C3F3D"/>
    <w:rsid w:val="001E56AD"/>
    <w:rsid w:val="0020533B"/>
    <w:rsid w:val="00243D9A"/>
    <w:rsid w:val="00290041"/>
    <w:rsid w:val="002967CC"/>
    <w:rsid w:val="002E343D"/>
    <w:rsid w:val="00302E32"/>
    <w:rsid w:val="00311557"/>
    <w:rsid w:val="003115A2"/>
    <w:rsid w:val="00334F68"/>
    <w:rsid w:val="00345031"/>
    <w:rsid w:val="0035485C"/>
    <w:rsid w:val="00384EEB"/>
    <w:rsid w:val="003D7067"/>
    <w:rsid w:val="003E3E95"/>
    <w:rsid w:val="004218F5"/>
    <w:rsid w:val="004A5110"/>
    <w:rsid w:val="004B1CC1"/>
    <w:rsid w:val="004C3F64"/>
    <w:rsid w:val="004D1583"/>
    <w:rsid w:val="004E7A04"/>
    <w:rsid w:val="00505612"/>
    <w:rsid w:val="00532DD6"/>
    <w:rsid w:val="005526EA"/>
    <w:rsid w:val="0056027B"/>
    <w:rsid w:val="00564D95"/>
    <w:rsid w:val="005912C8"/>
    <w:rsid w:val="005951C6"/>
    <w:rsid w:val="005A1970"/>
    <w:rsid w:val="005A76B5"/>
    <w:rsid w:val="005B6ED4"/>
    <w:rsid w:val="006135D0"/>
    <w:rsid w:val="0067229D"/>
    <w:rsid w:val="00677FD3"/>
    <w:rsid w:val="006800D0"/>
    <w:rsid w:val="00722994"/>
    <w:rsid w:val="00723536"/>
    <w:rsid w:val="0076471D"/>
    <w:rsid w:val="00773B6F"/>
    <w:rsid w:val="007A0176"/>
    <w:rsid w:val="007A4F66"/>
    <w:rsid w:val="007C6C6F"/>
    <w:rsid w:val="007D4F03"/>
    <w:rsid w:val="00811CD6"/>
    <w:rsid w:val="00825713"/>
    <w:rsid w:val="00857091"/>
    <w:rsid w:val="00892935"/>
    <w:rsid w:val="008937F3"/>
    <w:rsid w:val="008B2F27"/>
    <w:rsid w:val="008B7067"/>
    <w:rsid w:val="008C24B6"/>
    <w:rsid w:val="009232DC"/>
    <w:rsid w:val="009251DF"/>
    <w:rsid w:val="00966A67"/>
    <w:rsid w:val="00971ABC"/>
    <w:rsid w:val="00985803"/>
    <w:rsid w:val="009A1874"/>
    <w:rsid w:val="009F6F56"/>
    <w:rsid w:val="00A13683"/>
    <w:rsid w:val="00A770EC"/>
    <w:rsid w:val="00AA5427"/>
    <w:rsid w:val="00B117DE"/>
    <w:rsid w:val="00B12746"/>
    <w:rsid w:val="00B13755"/>
    <w:rsid w:val="00B1428A"/>
    <w:rsid w:val="00B1608B"/>
    <w:rsid w:val="00B34635"/>
    <w:rsid w:val="00B51746"/>
    <w:rsid w:val="00B61E57"/>
    <w:rsid w:val="00B9149C"/>
    <w:rsid w:val="00B91D93"/>
    <w:rsid w:val="00B939D9"/>
    <w:rsid w:val="00BD275E"/>
    <w:rsid w:val="00C45EA2"/>
    <w:rsid w:val="00C65127"/>
    <w:rsid w:val="00C85CEE"/>
    <w:rsid w:val="00CA08FA"/>
    <w:rsid w:val="00CB169F"/>
    <w:rsid w:val="00CB2547"/>
    <w:rsid w:val="00CC40D9"/>
    <w:rsid w:val="00D006BD"/>
    <w:rsid w:val="00D03563"/>
    <w:rsid w:val="00D70E35"/>
    <w:rsid w:val="00D737AE"/>
    <w:rsid w:val="00D80F01"/>
    <w:rsid w:val="00DA4A11"/>
    <w:rsid w:val="00DF4011"/>
    <w:rsid w:val="00DF54BA"/>
    <w:rsid w:val="00E30998"/>
    <w:rsid w:val="00E338B5"/>
    <w:rsid w:val="00E6006E"/>
    <w:rsid w:val="00E8305B"/>
    <w:rsid w:val="00E874D8"/>
    <w:rsid w:val="00EB0605"/>
    <w:rsid w:val="00EC4780"/>
    <w:rsid w:val="00F02F48"/>
    <w:rsid w:val="00F44C11"/>
    <w:rsid w:val="00F65575"/>
    <w:rsid w:val="00F91148"/>
    <w:rsid w:val="00FA5E10"/>
    <w:rsid w:val="00FC0C74"/>
    <w:rsid w:val="00FF5B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520CACA"/>
  <w15:docId w15:val="{602E2E76-FA6E-4949-BDF1-22BDD031B2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</w:style>
  <w:style w:type="paragraph" w:styleId="1">
    <w:name w:val="heading 1"/>
    <w:basedOn w:val="a1"/>
    <w:next w:val="a1"/>
    <w:link w:val="10"/>
    <w:uiPriority w:val="9"/>
    <w:qFormat/>
    <w:rsid w:val="00033BA0"/>
    <w:pPr>
      <w:keepNext/>
      <w:keepLines/>
      <w:spacing w:before="400" w:after="120" w:line="360" w:lineRule="auto"/>
      <w:ind w:left="709" w:hanging="709"/>
      <w:outlineLvl w:val="0"/>
    </w:pPr>
    <w:rPr>
      <w:rFonts w:ascii="Arial" w:eastAsia="Arial" w:hAnsi="Arial" w:cs="Arial"/>
      <w:sz w:val="40"/>
      <w:szCs w:val="40"/>
      <w:lang w:val="ru" w:eastAsia="ru-RU"/>
    </w:rPr>
  </w:style>
  <w:style w:type="paragraph" w:styleId="2">
    <w:name w:val="heading 2"/>
    <w:basedOn w:val="a1"/>
    <w:next w:val="a1"/>
    <w:link w:val="20"/>
    <w:uiPriority w:val="99"/>
    <w:unhideWhenUsed/>
    <w:qFormat/>
    <w:rsid w:val="00033BA0"/>
    <w:pPr>
      <w:keepNext/>
      <w:keepLines/>
      <w:spacing w:before="360" w:after="120" w:line="360" w:lineRule="auto"/>
      <w:ind w:left="709" w:hanging="709"/>
      <w:outlineLvl w:val="1"/>
    </w:pPr>
    <w:rPr>
      <w:rFonts w:ascii="Arial" w:eastAsia="Arial" w:hAnsi="Arial" w:cs="Arial"/>
      <w:sz w:val="32"/>
      <w:szCs w:val="32"/>
      <w:lang w:val="ru" w:eastAsia="ru-RU"/>
    </w:rPr>
  </w:style>
  <w:style w:type="paragraph" w:styleId="3">
    <w:name w:val="heading 3"/>
    <w:basedOn w:val="a1"/>
    <w:next w:val="a1"/>
    <w:link w:val="30"/>
    <w:uiPriority w:val="99"/>
    <w:unhideWhenUsed/>
    <w:qFormat/>
    <w:rsid w:val="00033BA0"/>
    <w:pPr>
      <w:keepNext/>
      <w:keepLines/>
      <w:spacing w:before="320" w:after="80" w:line="360" w:lineRule="auto"/>
      <w:ind w:left="709" w:hanging="709"/>
      <w:outlineLvl w:val="2"/>
    </w:pPr>
    <w:rPr>
      <w:rFonts w:ascii="Arial" w:eastAsia="Arial" w:hAnsi="Arial" w:cs="Arial"/>
      <w:color w:val="434343"/>
      <w:sz w:val="28"/>
      <w:szCs w:val="28"/>
      <w:lang w:val="ru" w:eastAsia="ru-RU"/>
    </w:rPr>
  </w:style>
  <w:style w:type="paragraph" w:styleId="4">
    <w:name w:val="heading 4"/>
    <w:basedOn w:val="a1"/>
    <w:next w:val="a1"/>
    <w:link w:val="40"/>
    <w:uiPriority w:val="9"/>
    <w:unhideWhenUsed/>
    <w:qFormat/>
    <w:rsid w:val="00033BA0"/>
    <w:pPr>
      <w:keepNext/>
      <w:keepLines/>
      <w:spacing w:before="280" w:after="80" w:line="360" w:lineRule="auto"/>
      <w:ind w:left="709" w:hanging="709"/>
      <w:outlineLvl w:val="3"/>
    </w:pPr>
    <w:rPr>
      <w:rFonts w:ascii="Arial" w:eastAsia="Arial" w:hAnsi="Arial" w:cs="Arial"/>
      <w:color w:val="666666"/>
      <w:sz w:val="24"/>
      <w:szCs w:val="24"/>
      <w:lang w:val="ru" w:eastAsia="ru-RU"/>
    </w:rPr>
  </w:style>
  <w:style w:type="paragraph" w:styleId="5">
    <w:name w:val="heading 5"/>
    <w:basedOn w:val="a1"/>
    <w:next w:val="a1"/>
    <w:link w:val="50"/>
    <w:uiPriority w:val="9"/>
    <w:unhideWhenUsed/>
    <w:qFormat/>
    <w:rsid w:val="00033BA0"/>
    <w:pPr>
      <w:keepNext/>
      <w:keepLines/>
      <w:spacing w:before="240" w:after="80" w:line="360" w:lineRule="auto"/>
      <w:ind w:left="709" w:hanging="709"/>
      <w:outlineLvl w:val="4"/>
    </w:pPr>
    <w:rPr>
      <w:rFonts w:ascii="Arial" w:eastAsia="Arial" w:hAnsi="Arial" w:cs="Arial"/>
      <w:color w:val="666666"/>
      <w:lang w:val="ru" w:eastAsia="ru-RU"/>
    </w:rPr>
  </w:style>
  <w:style w:type="paragraph" w:styleId="6">
    <w:name w:val="heading 6"/>
    <w:basedOn w:val="a1"/>
    <w:next w:val="a1"/>
    <w:link w:val="60"/>
    <w:uiPriority w:val="9"/>
    <w:unhideWhenUsed/>
    <w:qFormat/>
    <w:rsid w:val="00033BA0"/>
    <w:pPr>
      <w:keepNext/>
      <w:keepLines/>
      <w:spacing w:before="240" w:after="80" w:line="360" w:lineRule="auto"/>
      <w:ind w:left="709" w:hanging="709"/>
      <w:outlineLvl w:val="5"/>
    </w:pPr>
    <w:rPr>
      <w:rFonts w:ascii="Arial" w:eastAsia="Arial" w:hAnsi="Arial" w:cs="Arial"/>
      <w:i/>
      <w:color w:val="666666"/>
      <w:lang w:val="ru" w:eastAsia="ru-RU"/>
    </w:rPr>
  </w:style>
  <w:style w:type="paragraph" w:styleId="7">
    <w:name w:val="heading 7"/>
    <w:basedOn w:val="a1"/>
    <w:next w:val="a1"/>
    <w:link w:val="70"/>
    <w:uiPriority w:val="9"/>
    <w:qFormat/>
    <w:rsid w:val="00033BA0"/>
    <w:pPr>
      <w:pBdr>
        <w:bottom w:val="dotted" w:sz="4" w:space="2" w:color="D99594"/>
      </w:pBdr>
      <w:spacing w:before="200" w:after="100" w:line="240" w:lineRule="auto"/>
      <w:ind w:left="709" w:hanging="709"/>
      <w:contextualSpacing/>
      <w:outlineLvl w:val="6"/>
    </w:pPr>
    <w:rPr>
      <w:rFonts w:ascii="Cambria" w:eastAsia="Times New Roman" w:hAnsi="Cambria" w:cs="Times New Roman"/>
      <w:i/>
      <w:iCs/>
      <w:color w:val="943634"/>
      <w:sz w:val="20"/>
      <w:szCs w:val="20"/>
      <w:lang w:val="x-none" w:eastAsia="x-none"/>
    </w:rPr>
  </w:style>
  <w:style w:type="paragraph" w:styleId="8">
    <w:name w:val="heading 8"/>
    <w:basedOn w:val="a1"/>
    <w:next w:val="a1"/>
    <w:link w:val="80"/>
    <w:uiPriority w:val="9"/>
    <w:qFormat/>
    <w:rsid w:val="00033BA0"/>
    <w:pPr>
      <w:spacing w:before="200" w:after="100" w:line="240" w:lineRule="auto"/>
      <w:ind w:left="709" w:hanging="709"/>
      <w:contextualSpacing/>
      <w:outlineLvl w:val="7"/>
    </w:pPr>
    <w:rPr>
      <w:rFonts w:ascii="Cambria" w:eastAsia="Times New Roman" w:hAnsi="Cambria" w:cs="Times New Roman"/>
      <w:i/>
      <w:iCs/>
      <w:color w:val="C0504D"/>
      <w:sz w:val="20"/>
      <w:szCs w:val="20"/>
      <w:lang w:val="x-none" w:eastAsia="x-none"/>
    </w:rPr>
  </w:style>
  <w:style w:type="paragraph" w:styleId="9">
    <w:name w:val="heading 9"/>
    <w:basedOn w:val="a1"/>
    <w:next w:val="a1"/>
    <w:link w:val="90"/>
    <w:uiPriority w:val="9"/>
    <w:qFormat/>
    <w:rsid w:val="00033BA0"/>
    <w:pPr>
      <w:spacing w:before="200" w:after="100" w:line="240" w:lineRule="auto"/>
      <w:ind w:left="709" w:hanging="709"/>
      <w:contextualSpacing/>
      <w:outlineLvl w:val="8"/>
    </w:pPr>
    <w:rPr>
      <w:rFonts w:ascii="Cambria" w:eastAsia="Times New Roman" w:hAnsi="Cambria" w:cs="Times New Roman"/>
      <w:i/>
      <w:iCs/>
      <w:color w:val="C0504D"/>
      <w:sz w:val="20"/>
      <w:szCs w:val="20"/>
      <w:lang w:val="x-none" w:eastAsia="x-none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0">
    <w:name w:val="Заголовок 1 Знак"/>
    <w:basedOn w:val="a2"/>
    <w:link w:val="1"/>
    <w:uiPriority w:val="9"/>
    <w:rsid w:val="00033BA0"/>
    <w:rPr>
      <w:rFonts w:ascii="Arial" w:eastAsia="Arial" w:hAnsi="Arial" w:cs="Arial"/>
      <w:sz w:val="40"/>
      <w:szCs w:val="40"/>
      <w:lang w:val="ru" w:eastAsia="ru-RU"/>
    </w:rPr>
  </w:style>
  <w:style w:type="character" w:customStyle="1" w:styleId="20">
    <w:name w:val="Заголовок 2 Знак"/>
    <w:basedOn w:val="a2"/>
    <w:link w:val="2"/>
    <w:uiPriority w:val="99"/>
    <w:rsid w:val="00033BA0"/>
    <w:rPr>
      <w:rFonts w:ascii="Arial" w:eastAsia="Arial" w:hAnsi="Arial" w:cs="Arial"/>
      <w:sz w:val="32"/>
      <w:szCs w:val="32"/>
      <w:lang w:val="ru" w:eastAsia="ru-RU"/>
    </w:rPr>
  </w:style>
  <w:style w:type="character" w:customStyle="1" w:styleId="30">
    <w:name w:val="Заголовок 3 Знак"/>
    <w:basedOn w:val="a2"/>
    <w:link w:val="3"/>
    <w:uiPriority w:val="99"/>
    <w:rsid w:val="00033BA0"/>
    <w:rPr>
      <w:rFonts w:ascii="Arial" w:eastAsia="Arial" w:hAnsi="Arial" w:cs="Arial"/>
      <w:color w:val="434343"/>
      <w:sz w:val="28"/>
      <w:szCs w:val="28"/>
      <w:lang w:val="ru" w:eastAsia="ru-RU"/>
    </w:rPr>
  </w:style>
  <w:style w:type="character" w:customStyle="1" w:styleId="40">
    <w:name w:val="Заголовок 4 Знак"/>
    <w:basedOn w:val="a2"/>
    <w:link w:val="4"/>
    <w:uiPriority w:val="9"/>
    <w:rsid w:val="00033BA0"/>
    <w:rPr>
      <w:rFonts w:ascii="Arial" w:eastAsia="Arial" w:hAnsi="Arial" w:cs="Arial"/>
      <w:color w:val="666666"/>
      <w:sz w:val="24"/>
      <w:szCs w:val="24"/>
      <w:lang w:val="ru" w:eastAsia="ru-RU"/>
    </w:rPr>
  </w:style>
  <w:style w:type="character" w:customStyle="1" w:styleId="50">
    <w:name w:val="Заголовок 5 Знак"/>
    <w:basedOn w:val="a2"/>
    <w:link w:val="5"/>
    <w:uiPriority w:val="9"/>
    <w:rsid w:val="00033BA0"/>
    <w:rPr>
      <w:rFonts w:ascii="Arial" w:eastAsia="Arial" w:hAnsi="Arial" w:cs="Arial"/>
      <w:color w:val="666666"/>
      <w:lang w:val="ru" w:eastAsia="ru-RU"/>
    </w:rPr>
  </w:style>
  <w:style w:type="character" w:customStyle="1" w:styleId="60">
    <w:name w:val="Заголовок 6 Знак"/>
    <w:basedOn w:val="a2"/>
    <w:link w:val="6"/>
    <w:uiPriority w:val="9"/>
    <w:rsid w:val="00033BA0"/>
    <w:rPr>
      <w:rFonts w:ascii="Arial" w:eastAsia="Arial" w:hAnsi="Arial" w:cs="Arial"/>
      <w:i/>
      <w:color w:val="666666"/>
      <w:lang w:val="ru" w:eastAsia="ru-RU"/>
    </w:rPr>
  </w:style>
  <w:style w:type="character" w:customStyle="1" w:styleId="70">
    <w:name w:val="Заголовок 7 Знак"/>
    <w:basedOn w:val="a2"/>
    <w:link w:val="7"/>
    <w:uiPriority w:val="9"/>
    <w:rsid w:val="00033BA0"/>
    <w:rPr>
      <w:rFonts w:ascii="Cambria" w:eastAsia="Times New Roman" w:hAnsi="Cambria" w:cs="Times New Roman"/>
      <w:i/>
      <w:iCs/>
      <w:color w:val="943634"/>
      <w:sz w:val="20"/>
      <w:szCs w:val="20"/>
      <w:lang w:val="x-none" w:eastAsia="x-none"/>
    </w:rPr>
  </w:style>
  <w:style w:type="character" w:customStyle="1" w:styleId="80">
    <w:name w:val="Заголовок 8 Знак"/>
    <w:basedOn w:val="a2"/>
    <w:link w:val="8"/>
    <w:uiPriority w:val="9"/>
    <w:rsid w:val="00033BA0"/>
    <w:rPr>
      <w:rFonts w:ascii="Cambria" w:eastAsia="Times New Roman" w:hAnsi="Cambria" w:cs="Times New Roman"/>
      <w:i/>
      <w:iCs/>
      <w:color w:val="C0504D"/>
      <w:sz w:val="20"/>
      <w:szCs w:val="20"/>
      <w:lang w:val="x-none" w:eastAsia="x-none"/>
    </w:rPr>
  </w:style>
  <w:style w:type="character" w:customStyle="1" w:styleId="90">
    <w:name w:val="Заголовок 9 Знак"/>
    <w:basedOn w:val="a2"/>
    <w:link w:val="9"/>
    <w:uiPriority w:val="9"/>
    <w:rsid w:val="00033BA0"/>
    <w:rPr>
      <w:rFonts w:ascii="Cambria" w:eastAsia="Times New Roman" w:hAnsi="Cambria" w:cs="Times New Roman"/>
      <w:i/>
      <w:iCs/>
      <w:color w:val="C0504D"/>
      <w:sz w:val="20"/>
      <w:szCs w:val="20"/>
      <w:lang w:val="x-none" w:eastAsia="x-none"/>
    </w:rPr>
  </w:style>
  <w:style w:type="numbering" w:customStyle="1" w:styleId="11">
    <w:name w:val="Нет списка1"/>
    <w:next w:val="a4"/>
    <w:uiPriority w:val="99"/>
    <w:semiHidden/>
    <w:unhideWhenUsed/>
    <w:rsid w:val="00033BA0"/>
  </w:style>
  <w:style w:type="table" w:customStyle="1" w:styleId="TableNormal">
    <w:name w:val="Table Normal"/>
    <w:rsid w:val="00033BA0"/>
    <w:pPr>
      <w:spacing w:after="0" w:line="360" w:lineRule="auto"/>
      <w:ind w:left="709" w:hanging="709"/>
    </w:pPr>
    <w:rPr>
      <w:rFonts w:ascii="Arial" w:eastAsia="Arial" w:hAnsi="Arial" w:cs="Arial"/>
      <w:lang w:val="ru"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5">
    <w:name w:val="Title"/>
    <w:basedOn w:val="a1"/>
    <w:next w:val="a1"/>
    <w:link w:val="a6"/>
    <w:uiPriority w:val="10"/>
    <w:qFormat/>
    <w:rsid w:val="00033BA0"/>
    <w:pPr>
      <w:keepNext/>
      <w:keepLines/>
      <w:spacing w:after="60" w:line="360" w:lineRule="auto"/>
      <w:ind w:left="709" w:hanging="709"/>
    </w:pPr>
    <w:rPr>
      <w:rFonts w:ascii="Arial" w:eastAsia="Arial" w:hAnsi="Arial" w:cs="Arial"/>
      <w:sz w:val="52"/>
      <w:szCs w:val="52"/>
      <w:lang w:val="ru" w:eastAsia="ru-RU"/>
    </w:rPr>
  </w:style>
  <w:style w:type="character" w:customStyle="1" w:styleId="a6">
    <w:name w:val="Заголовок Знак"/>
    <w:basedOn w:val="a2"/>
    <w:link w:val="a5"/>
    <w:uiPriority w:val="10"/>
    <w:rsid w:val="00033BA0"/>
    <w:rPr>
      <w:rFonts w:ascii="Arial" w:eastAsia="Arial" w:hAnsi="Arial" w:cs="Arial"/>
      <w:sz w:val="52"/>
      <w:szCs w:val="52"/>
      <w:lang w:val="ru" w:eastAsia="ru-RU"/>
    </w:rPr>
  </w:style>
  <w:style w:type="paragraph" w:styleId="a7">
    <w:name w:val="Subtitle"/>
    <w:basedOn w:val="a1"/>
    <w:next w:val="a1"/>
    <w:link w:val="a8"/>
    <w:uiPriority w:val="11"/>
    <w:qFormat/>
    <w:rsid w:val="00033BA0"/>
    <w:pPr>
      <w:keepNext/>
      <w:keepLines/>
      <w:spacing w:after="320" w:line="360" w:lineRule="auto"/>
      <w:ind w:left="709" w:hanging="709"/>
    </w:pPr>
    <w:rPr>
      <w:rFonts w:ascii="Arial" w:eastAsia="Arial" w:hAnsi="Arial" w:cs="Arial"/>
      <w:color w:val="666666"/>
      <w:sz w:val="30"/>
      <w:szCs w:val="30"/>
      <w:lang w:val="ru" w:eastAsia="ru-RU"/>
    </w:rPr>
  </w:style>
  <w:style w:type="character" w:customStyle="1" w:styleId="a8">
    <w:name w:val="Подзаголовок Знак"/>
    <w:basedOn w:val="a2"/>
    <w:link w:val="a7"/>
    <w:uiPriority w:val="11"/>
    <w:rsid w:val="00033BA0"/>
    <w:rPr>
      <w:rFonts w:ascii="Arial" w:eastAsia="Arial" w:hAnsi="Arial" w:cs="Arial"/>
      <w:color w:val="666666"/>
      <w:sz w:val="30"/>
      <w:szCs w:val="30"/>
      <w:lang w:val="ru" w:eastAsia="ru-RU"/>
    </w:rPr>
  </w:style>
  <w:style w:type="paragraph" w:styleId="a9">
    <w:name w:val="List Paragraph"/>
    <w:basedOn w:val="a1"/>
    <w:link w:val="aa"/>
    <w:uiPriority w:val="34"/>
    <w:qFormat/>
    <w:rsid w:val="00033BA0"/>
    <w:pPr>
      <w:spacing w:after="0" w:line="360" w:lineRule="auto"/>
      <w:ind w:left="720" w:hanging="709"/>
      <w:contextualSpacing/>
    </w:pPr>
    <w:rPr>
      <w:rFonts w:ascii="Arial" w:eastAsia="Arial" w:hAnsi="Arial" w:cs="Arial"/>
      <w:lang w:val="ru" w:eastAsia="ru-RU"/>
    </w:rPr>
  </w:style>
  <w:style w:type="paragraph" w:styleId="ab">
    <w:name w:val="Balloon Text"/>
    <w:basedOn w:val="a1"/>
    <w:link w:val="ac"/>
    <w:uiPriority w:val="99"/>
    <w:unhideWhenUsed/>
    <w:rsid w:val="00033BA0"/>
    <w:pPr>
      <w:spacing w:after="0" w:line="240" w:lineRule="auto"/>
      <w:ind w:left="709" w:hanging="709"/>
    </w:pPr>
    <w:rPr>
      <w:rFonts w:ascii="Times New Roman" w:eastAsia="Arial" w:hAnsi="Times New Roman" w:cs="Times New Roman"/>
      <w:sz w:val="18"/>
      <w:szCs w:val="18"/>
      <w:lang w:val="ru" w:eastAsia="ru-RU"/>
    </w:rPr>
  </w:style>
  <w:style w:type="character" w:customStyle="1" w:styleId="ac">
    <w:name w:val="Текст выноски Знак"/>
    <w:basedOn w:val="a2"/>
    <w:link w:val="ab"/>
    <w:uiPriority w:val="99"/>
    <w:rsid w:val="00033BA0"/>
    <w:rPr>
      <w:rFonts w:ascii="Times New Roman" w:eastAsia="Arial" w:hAnsi="Times New Roman" w:cs="Times New Roman"/>
      <w:sz w:val="18"/>
      <w:szCs w:val="18"/>
      <w:lang w:val="ru" w:eastAsia="ru-RU"/>
    </w:rPr>
  </w:style>
  <w:style w:type="paragraph" w:styleId="ad">
    <w:name w:val="footnote text"/>
    <w:basedOn w:val="a1"/>
    <w:link w:val="ae"/>
    <w:uiPriority w:val="99"/>
    <w:unhideWhenUsed/>
    <w:rsid w:val="00033BA0"/>
    <w:pPr>
      <w:spacing w:after="0" w:line="240" w:lineRule="auto"/>
      <w:ind w:left="709" w:firstLine="709"/>
    </w:pPr>
    <w:rPr>
      <w:rFonts w:ascii="Times New Roman" w:eastAsia="Cambria" w:hAnsi="Times New Roman" w:cs="Arial"/>
      <w:sz w:val="20"/>
      <w:szCs w:val="20"/>
    </w:rPr>
  </w:style>
  <w:style w:type="character" w:customStyle="1" w:styleId="ae">
    <w:name w:val="Текст сноски Знак"/>
    <w:basedOn w:val="a2"/>
    <w:link w:val="ad"/>
    <w:uiPriority w:val="99"/>
    <w:rsid w:val="00033BA0"/>
    <w:rPr>
      <w:rFonts w:ascii="Times New Roman" w:eastAsia="Cambria" w:hAnsi="Times New Roman" w:cs="Arial"/>
      <w:sz w:val="20"/>
      <w:szCs w:val="20"/>
    </w:rPr>
  </w:style>
  <w:style w:type="character" w:styleId="af">
    <w:name w:val="footnote reference"/>
    <w:uiPriority w:val="99"/>
    <w:semiHidden/>
    <w:unhideWhenUsed/>
    <w:rsid w:val="00033BA0"/>
    <w:rPr>
      <w:vertAlign w:val="superscript"/>
    </w:rPr>
  </w:style>
  <w:style w:type="paragraph" w:customStyle="1" w:styleId="af0">
    <w:name w:val="По умолчанию"/>
    <w:uiPriority w:val="99"/>
    <w:rsid w:val="00033BA0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  <w:ind w:left="709" w:hanging="709"/>
    </w:pPr>
    <w:rPr>
      <w:rFonts w:ascii="Helvetica Neue" w:eastAsia="Arial Unicode MS" w:hAnsi="Helvetica Neue" w:cs="Arial Unicode MS"/>
      <w:color w:val="000000"/>
      <w:bdr w:val="nil"/>
      <w:lang w:eastAsia="ru-RU"/>
    </w:rPr>
  </w:style>
  <w:style w:type="numbering" w:customStyle="1" w:styleId="a">
    <w:name w:val="Пункт"/>
    <w:rsid w:val="00033BA0"/>
    <w:pPr>
      <w:numPr>
        <w:numId w:val="8"/>
      </w:numPr>
    </w:pPr>
  </w:style>
  <w:style w:type="table" w:styleId="af1">
    <w:name w:val="Table Grid"/>
    <w:basedOn w:val="a3"/>
    <w:uiPriority w:val="59"/>
    <w:rsid w:val="00033BA0"/>
    <w:pPr>
      <w:pBdr>
        <w:top w:val="nil"/>
        <w:left w:val="nil"/>
        <w:bottom w:val="nil"/>
        <w:right w:val="nil"/>
        <w:between w:val="nil"/>
      </w:pBdr>
      <w:spacing w:after="0" w:line="240" w:lineRule="auto"/>
    </w:pPr>
    <w:rPr>
      <w:rFonts w:ascii="Calibri" w:eastAsia="Calibri" w:hAnsi="Calibri" w:cs="Calibri"/>
      <w:color w:val="000000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header"/>
    <w:basedOn w:val="a1"/>
    <w:link w:val="af3"/>
    <w:uiPriority w:val="99"/>
    <w:unhideWhenUsed/>
    <w:rsid w:val="00033BA0"/>
    <w:pPr>
      <w:tabs>
        <w:tab w:val="center" w:pos="4677"/>
        <w:tab w:val="right" w:pos="9355"/>
      </w:tabs>
      <w:spacing w:after="0" w:line="240" w:lineRule="auto"/>
      <w:ind w:left="709" w:hanging="709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3">
    <w:name w:val="Верхний колонтитул Знак"/>
    <w:basedOn w:val="a2"/>
    <w:link w:val="af2"/>
    <w:uiPriority w:val="99"/>
    <w:rsid w:val="00033BA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4">
    <w:name w:val="footer"/>
    <w:basedOn w:val="a1"/>
    <w:link w:val="af5"/>
    <w:uiPriority w:val="99"/>
    <w:unhideWhenUsed/>
    <w:rsid w:val="00033BA0"/>
    <w:pPr>
      <w:tabs>
        <w:tab w:val="center" w:pos="4677"/>
        <w:tab w:val="right" w:pos="9355"/>
      </w:tabs>
      <w:spacing w:after="0" w:line="240" w:lineRule="auto"/>
      <w:ind w:left="709" w:hanging="709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5">
    <w:name w:val="Нижний колонтитул Знак"/>
    <w:basedOn w:val="a2"/>
    <w:link w:val="af4"/>
    <w:uiPriority w:val="99"/>
    <w:rsid w:val="00033BA0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a">
    <w:name w:val="Абзац списка Знак"/>
    <w:link w:val="a9"/>
    <w:uiPriority w:val="34"/>
    <w:locked/>
    <w:rsid w:val="00033BA0"/>
    <w:rPr>
      <w:rFonts w:ascii="Arial" w:eastAsia="Arial" w:hAnsi="Arial" w:cs="Arial"/>
      <w:lang w:val="ru" w:eastAsia="ru-RU"/>
    </w:rPr>
  </w:style>
  <w:style w:type="table" w:customStyle="1" w:styleId="12">
    <w:name w:val="Сетка таблицы1"/>
    <w:basedOn w:val="a3"/>
    <w:next w:val="af1"/>
    <w:uiPriority w:val="59"/>
    <w:rsid w:val="00033BA0"/>
    <w:pPr>
      <w:spacing w:after="0" w:line="240" w:lineRule="auto"/>
    </w:pPr>
    <w:rPr>
      <w:rFonts w:ascii="Calibri" w:eastAsia="Calibri" w:hAnsi="Calibri" w:cs="Arial"/>
      <w:sz w:val="24"/>
      <w:szCs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onsPlusNormal">
    <w:name w:val="ConsPlusNormal"/>
    <w:rsid w:val="00033BA0"/>
    <w:pPr>
      <w:widowControl w:val="0"/>
      <w:autoSpaceDE w:val="0"/>
      <w:autoSpaceDN w:val="0"/>
      <w:adjustRightInd w:val="0"/>
      <w:spacing w:after="0" w:line="240" w:lineRule="auto"/>
      <w:ind w:left="709" w:hanging="709"/>
    </w:pPr>
    <w:rPr>
      <w:rFonts w:ascii="Arial" w:eastAsia="Times New Roman" w:hAnsi="Arial" w:cs="Arial"/>
      <w:sz w:val="20"/>
      <w:szCs w:val="20"/>
      <w:lang w:eastAsia="ru-RU"/>
    </w:rPr>
  </w:style>
  <w:style w:type="numbering" w:customStyle="1" w:styleId="110">
    <w:name w:val="Нет списка11"/>
    <w:next w:val="a4"/>
    <w:uiPriority w:val="99"/>
    <w:semiHidden/>
    <w:unhideWhenUsed/>
    <w:rsid w:val="00033BA0"/>
  </w:style>
  <w:style w:type="character" w:styleId="af6">
    <w:name w:val="Hyperlink"/>
    <w:uiPriority w:val="99"/>
    <w:unhideWhenUsed/>
    <w:rsid w:val="00033BA0"/>
    <w:rPr>
      <w:color w:val="0000FF"/>
      <w:u w:val="single"/>
    </w:rPr>
  </w:style>
  <w:style w:type="paragraph" w:styleId="af7">
    <w:name w:val="Normal (Web)"/>
    <w:basedOn w:val="a1"/>
    <w:uiPriority w:val="99"/>
    <w:unhideWhenUsed/>
    <w:rsid w:val="00033BA0"/>
    <w:pPr>
      <w:spacing w:before="100" w:beforeAutospacing="1" w:after="100" w:afterAutospacing="1" w:line="240" w:lineRule="auto"/>
      <w:ind w:left="709" w:hanging="709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FR1">
    <w:name w:val="FR1"/>
    <w:rsid w:val="00033BA0"/>
    <w:pPr>
      <w:widowControl w:val="0"/>
      <w:autoSpaceDE w:val="0"/>
      <w:autoSpaceDN w:val="0"/>
      <w:adjustRightInd w:val="0"/>
      <w:spacing w:after="0" w:line="260" w:lineRule="auto"/>
      <w:ind w:left="709" w:hanging="709"/>
      <w:jc w:val="center"/>
    </w:pPr>
    <w:rPr>
      <w:rFonts w:ascii="Arial" w:eastAsia="Times New Roman" w:hAnsi="Arial" w:cs="Arial"/>
      <w:sz w:val="18"/>
      <w:szCs w:val="18"/>
      <w:lang w:eastAsia="ru-RU"/>
    </w:rPr>
  </w:style>
  <w:style w:type="paragraph" w:styleId="af8">
    <w:name w:val="Body Text Indent"/>
    <w:basedOn w:val="a1"/>
    <w:link w:val="af9"/>
    <w:rsid w:val="00033BA0"/>
    <w:pPr>
      <w:widowControl w:val="0"/>
      <w:autoSpaceDE w:val="0"/>
      <w:autoSpaceDN w:val="0"/>
      <w:adjustRightInd w:val="0"/>
      <w:spacing w:after="0" w:line="240" w:lineRule="auto"/>
      <w:ind w:left="200" w:firstLine="720"/>
      <w:jc w:val="both"/>
    </w:pPr>
    <w:rPr>
      <w:rFonts w:ascii="Times New Roman" w:eastAsia="Times New Roman" w:hAnsi="Times New Roman" w:cs="Times New Roman"/>
      <w:sz w:val="28"/>
      <w:szCs w:val="18"/>
      <w:lang w:eastAsia="ru-RU"/>
    </w:rPr>
  </w:style>
  <w:style w:type="character" w:customStyle="1" w:styleId="af9">
    <w:name w:val="Основной текст с отступом Знак"/>
    <w:basedOn w:val="a2"/>
    <w:link w:val="af8"/>
    <w:rsid w:val="00033BA0"/>
    <w:rPr>
      <w:rFonts w:ascii="Times New Roman" w:eastAsia="Times New Roman" w:hAnsi="Times New Roman" w:cs="Times New Roman"/>
      <w:sz w:val="28"/>
      <w:szCs w:val="18"/>
      <w:lang w:eastAsia="ru-RU"/>
    </w:rPr>
  </w:style>
  <w:style w:type="paragraph" w:styleId="21">
    <w:name w:val="Body Text Indent 2"/>
    <w:basedOn w:val="a1"/>
    <w:link w:val="22"/>
    <w:uiPriority w:val="99"/>
    <w:unhideWhenUsed/>
    <w:rsid w:val="00033BA0"/>
    <w:pPr>
      <w:spacing w:after="120" w:line="480" w:lineRule="auto"/>
      <w:ind w:left="283" w:hanging="709"/>
    </w:pPr>
    <w:rPr>
      <w:rFonts w:ascii="Cambria" w:eastAsia="Cambria" w:hAnsi="Cambria" w:cs="Arial"/>
    </w:rPr>
  </w:style>
  <w:style w:type="character" w:customStyle="1" w:styleId="22">
    <w:name w:val="Основной текст с отступом 2 Знак"/>
    <w:basedOn w:val="a2"/>
    <w:link w:val="21"/>
    <w:uiPriority w:val="99"/>
    <w:rsid w:val="00033BA0"/>
    <w:rPr>
      <w:rFonts w:ascii="Cambria" w:eastAsia="Cambria" w:hAnsi="Cambria" w:cs="Arial"/>
    </w:rPr>
  </w:style>
  <w:style w:type="paragraph" w:customStyle="1" w:styleId="c15">
    <w:name w:val="c15"/>
    <w:basedOn w:val="a1"/>
    <w:rsid w:val="00033BA0"/>
    <w:pPr>
      <w:spacing w:before="100" w:beforeAutospacing="1" w:after="100" w:afterAutospacing="1" w:line="240" w:lineRule="auto"/>
      <w:ind w:left="709" w:hanging="709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6">
    <w:name w:val="c6"/>
    <w:basedOn w:val="a2"/>
    <w:rsid w:val="00033BA0"/>
  </w:style>
  <w:style w:type="character" w:customStyle="1" w:styleId="apple-converted-space">
    <w:name w:val="apple-converted-space"/>
    <w:basedOn w:val="a2"/>
    <w:uiPriority w:val="99"/>
    <w:rsid w:val="00033BA0"/>
  </w:style>
  <w:style w:type="paragraph" w:customStyle="1" w:styleId="c0">
    <w:name w:val="c0"/>
    <w:basedOn w:val="a1"/>
    <w:rsid w:val="00033BA0"/>
    <w:pPr>
      <w:spacing w:before="100" w:beforeAutospacing="1" w:after="100" w:afterAutospacing="1" w:line="240" w:lineRule="auto"/>
      <w:ind w:left="709" w:hanging="709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1">
    <w:name w:val="c1"/>
    <w:basedOn w:val="a2"/>
    <w:uiPriority w:val="99"/>
    <w:rsid w:val="00033BA0"/>
  </w:style>
  <w:style w:type="paragraph" w:customStyle="1" w:styleId="c31">
    <w:name w:val="c31"/>
    <w:basedOn w:val="a1"/>
    <w:rsid w:val="00033BA0"/>
    <w:pPr>
      <w:spacing w:before="100" w:beforeAutospacing="1" w:after="100" w:afterAutospacing="1" w:line="240" w:lineRule="auto"/>
      <w:ind w:left="709" w:hanging="709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4">
    <w:name w:val="c4"/>
    <w:basedOn w:val="a2"/>
    <w:rsid w:val="00033BA0"/>
  </w:style>
  <w:style w:type="character" w:customStyle="1" w:styleId="c11">
    <w:name w:val="c11"/>
    <w:basedOn w:val="a2"/>
    <w:rsid w:val="00033BA0"/>
  </w:style>
  <w:style w:type="paragraph" w:customStyle="1" w:styleId="c23">
    <w:name w:val="c23"/>
    <w:basedOn w:val="a1"/>
    <w:rsid w:val="00033BA0"/>
    <w:pPr>
      <w:spacing w:before="100" w:beforeAutospacing="1" w:after="100" w:afterAutospacing="1" w:line="240" w:lineRule="auto"/>
      <w:ind w:left="709" w:hanging="709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table" w:customStyle="1" w:styleId="23">
    <w:name w:val="Сетка таблицы2"/>
    <w:basedOn w:val="a3"/>
    <w:uiPriority w:val="59"/>
    <w:rsid w:val="00033BA0"/>
    <w:pPr>
      <w:spacing w:after="0" w:line="240" w:lineRule="auto"/>
    </w:pPr>
    <w:rPr>
      <w:rFonts w:ascii="Cambria" w:eastAsia="Cambria" w:hAnsi="Cambria" w:cs="Arial"/>
      <w:sz w:val="20"/>
      <w:szCs w:val="20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numbering" w:customStyle="1" w:styleId="24">
    <w:name w:val="Нет списка2"/>
    <w:next w:val="a4"/>
    <w:uiPriority w:val="99"/>
    <w:semiHidden/>
    <w:unhideWhenUsed/>
    <w:rsid w:val="00033BA0"/>
  </w:style>
  <w:style w:type="character" w:customStyle="1" w:styleId="afa">
    <w:name w:val="Колонтитул_"/>
    <w:link w:val="13"/>
    <w:uiPriority w:val="99"/>
    <w:locked/>
    <w:rsid w:val="00033BA0"/>
    <w:rPr>
      <w:rFonts w:ascii="Segoe UI" w:hAnsi="Segoe UI" w:cs="Segoe UI"/>
      <w:b/>
      <w:bCs/>
      <w:sz w:val="18"/>
      <w:szCs w:val="18"/>
      <w:shd w:val="clear" w:color="auto" w:fill="FFFFFF"/>
    </w:rPr>
  </w:style>
  <w:style w:type="character" w:customStyle="1" w:styleId="8pt">
    <w:name w:val="Колонтитул + 8 pt"/>
    <w:aliases w:val="Не полужирный"/>
    <w:uiPriority w:val="99"/>
    <w:rsid w:val="00033BA0"/>
    <w:rPr>
      <w:rFonts w:ascii="Segoe UI" w:hAnsi="Segoe UI" w:cs="Segoe UI"/>
      <w:b w:val="0"/>
      <w:bCs w:val="0"/>
      <w:sz w:val="16"/>
      <w:szCs w:val="16"/>
      <w:shd w:val="clear" w:color="auto" w:fill="FFFFFF"/>
    </w:rPr>
  </w:style>
  <w:style w:type="character" w:customStyle="1" w:styleId="CenturyGothic">
    <w:name w:val="Колонтитул + Century Gothic"/>
    <w:aliases w:val="7 pt,Не полужирный5,Интервал 0 pt"/>
    <w:uiPriority w:val="99"/>
    <w:rsid w:val="00033BA0"/>
    <w:rPr>
      <w:rFonts w:ascii="Century Gothic" w:hAnsi="Century Gothic" w:cs="Century Gothic"/>
      <w:b w:val="0"/>
      <w:bCs w:val="0"/>
      <w:spacing w:val="10"/>
      <w:sz w:val="14"/>
      <w:szCs w:val="14"/>
      <w:shd w:val="clear" w:color="auto" w:fill="FFFFFF"/>
    </w:rPr>
  </w:style>
  <w:style w:type="paragraph" w:customStyle="1" w:styleId="13">
    <w:name w:val="Колонтитул1"/>
    <w:basedOn w:val="a1"/>
    <w:link w:val="afa"/>
    <w:uiPriority w:val="99"/>
    <w:rsid w:val="00033BA0"/>
    <w:pPr>
      <w:widowControl w:val="0"/>
      <w:shd w:val="clear" w:color="auto" w:fill="FFFFFF"/>
      <w:spacing w:after="0" w:line="240" w:lineRule="atLeast"/>
      <w:ind w:left="709" w:hanging="709"/>
    </w:pPr>
    <w:rPr>
      <w:rFonts w:ascii="Segoe UI" w:hAnsi="Segoe UI" w:cs="Segoe UI"/>
      <w:b/>
      <w:bCs/>
      <w:sz w:val="18"/>
      <w:szCs w:val="18"/>
    </w:rPr>
  </w:style>
  <w:style w:type="character" w:customStyle="1" w:styleId="14">
    <w:name w:val="Основной текст Знак1"/>
    <w:link w:val="afb"/>
    <w:uiPriority w:val="99"/>
    <w:locked/>
    <w:rsid w:val="00033BA0"/>
    <w:rPr>
      <w:rFonts w:ascii="Sylfaen" w:hAnsi="Sylfaen" w:cs="Sylfaen"/>
      <w:sz w:val="19"/>
      <w:szCs w:val="19"/>
      <w:shd w:val="clear" w:color="auto" w:fill="FFFFFF"/>
    </w:rPr>
  </w:style>
  <w:style w:type="paragraph" w:styleId="afb">
    <w:name w:val="Body Text"/>
    <w:basedOn w:val="a1"/>
    <w:link w:val="14"/>
    <w:uiPriority w:val="99"/>
    <w:rsid w:val="00033BA0"/>
    <w:pPr>
      <w:widowControl w:val="0"/>
      <w:shd w:val="clear" w:color="auto" w:fill="FFFFFF"/>
      <w:spacing w:before="180" w:after="0" w:line="206" w:lineRule="exact"/>
      <w:ind w:left="709" w:hanging="709"/>
      <w:jc w:val="both"/>
    </w:pPr>
    <w:rPr>
      <w:rFonts w:ascii="Sylfaen" w:hAnsi="Sylfaen" w:cs="Sylfaen"/>
      <w:sz w:val="19"/>
      <w:szCs w:val="19"/>
    </w:rPr>
  </w:style>
  <w:style w:type="character" w:customStyle="1" w:styleId="afc">
    <w:name w:val="Основной текст Знак"/>
    <w:basedOn w:val="a2"/>
    <w:uiPriority w:val="99"/>
    <w:rsid w:val="00033BA0"/>
  </w:style>
  <w:style w:type="character" w:customStyle="1" w:styleId="2pt">
    <w:name w:val="Основной текст + Интервал 2 pt"/>
    <w:uiPriority w:val="99"/>
    <w:rsid w:val="00033BA0"/>
    <w:rPr>
      <w:rFonts w:ascii="Sylfaen" w:hAnsi="Sylfaen" w:cs="Sylfaen"/>
      <w:spacing w:val="50"/>
      <w:sz w:val="19"/>
      <w:szCs w:val="19"/>
      <w:shd w:val="clear" w:color="auto" w:fill="FFFFFF"/>
    </w:rPr>
  </w:style>
  <w:style w:type="character" w:customStyle="1" w:styleId="afd">
    <w:name w:val="Основной текст + Курсив"/>
    <w:aliases w:val="Интервал 0 pt10"/>
    <w:rsid w:val="00033BA0"/>
    <w:rPr>
      <w:rFonts w:ascii="Sylfaen" w:hAnsi="Sylfaen" w:cs="Sylfaen"/>
      <w:i/>
      <w:iCs/>
      <w:sz w:val="19"/>
      <w:szCs w:val="19"/>
      <w:shd w:val="clear" w:color="auto" w:fill="FFFFFF"/>
    </w:rPr>
  </w:style>
  <w:style w:type="character" w:customStyle="1" w:styleId="2pt4">
    <w:name w:val="Основной текст + Интервал 2 pt4"/>
    <w:uiPriority w:val="99"/>
    <w:rsid w:val="00033BA0"/>
    <w:rPr>
      <w:rFonts w:ascii="Sylfaen" w:hAnsi="Sylfaen" w:cs="Sylfaen"/>
      <w:spacing w:val="50"/>
      <w:sz w:val="19"/>
      <w:szCs w:val="19"/>
      <w:shd w:val="clear" w:color="auto" w:fill="FFFFFF"/>
    </w:rPr>
  </w:style>
  <w:style w:type="character" w:customStyle="1" w:styleId="25">
    <w:name w:val="Основной текст + Курсив2"/>
    <w:uiPriority w:val="99"/>
    <w:rsid w:val="00033BA0"/>
    <w:rPr>
      <w:rFonts w:ascii="Sylfaen" w:hAnsi="Sylfaen" w:cs="Sylfaen"/>
      <w:i/>
      <w:iCs/>
      <w:sz w:val="19"/>
      <w:szCs w:val="19"/>
      <w:shd w:val="clear" w:color="auto" w:fill="FFFFFF"/>
    </w:rPr>
  </w:style>
  <w:style w:type="character" w:customStyle="1" w:styleId="afe">
    <w:name w:val="Основной текст + Полужирный"/>
    <w:aliases w:val="Интервал 0 pt7,Интервал 0 pt22"/>
    <w:rsid w:val="00033BA0"/>
    <w:rPr>
      <w:rFonts w:ascii="Sylfaen" w:hAnsi="Sylfaen" w:cs="Sylfaen"/>
      <w:b/>
      <w:bCs/>
      <w:spacing w:val="10"/>
      <w:sz w:val="19"/>
      <w:szCs w:val="19"/>
      <w:shd w:val="clear" w:color="auto" w:fill="FFFFFF"/>
    </w:rPr>
  </w:style>
  <w:style w:type="paragraph" w:customStyle="1" w:styleId="Style5">
    <w:name w:val="Style5"/>
    <w:basedOn w:val="a1"/>
    <w:rsid w:val="00033BA0"/>
    <w:pPr>
      <w:widowControl w:val="0"/>
      <w:autoSpaceDE w:val="0"/>
      <w:autoSpaceDN w:val="0"/>
      <w:adjustRightInd w:val="0"/>
      <w:spacing w:after="0" w:line="228" w:lineRule="exact"/>
      <w:ind w:left="709" w:firstLine="276"/>
      <w:jc w:val="both"/>
    </w:pPr>
    <w:rPr>
      <w:rFonts w:ascii="Franklin Gothic Book" w:eastAsia="Times New Roman" w:hAnsi="Franklin Gothic Book" w:cs="Times New Roman"/>
      <w:sz w:val="24"/>
      <w:szCs w:val="24"/>
      <w:lang w:eastAsia="ru-RU"/>
    </w:rPr>
  </w:style>
  <w:style w:type="character" w:customStyle="1" w:styleId="FontStyle14">
    <w:name w:val="Font Style14"/>
    <w:rsid w:val="00033BA0"/>
    <w:rPr>
      <w:rFonts w:ascii="Times New Roman" w:hAnsi="Times New Roman" w:cs="Times New Roman"/>
      <w:i/>
      <w:iCs/>
      <w:sz w:val="20"/>
      <w:szCs w:val="20"/>
    </w:rPr>
  </w:style>
  <w:style w:type="character" w:customStyle="1" w:styleId="FontStyle15">
    <w:name w:val="Font Style15"/>
    <w:rsid w:val="00033BA0"/>
    <w:rPr>
      <w:rFonts w:ascii="Times New Roman" w:hAnsi="Times New Roman" w:cs="Times New Roman"/>
      <w:sz w:val="20"/>
      <w:szCs w:val="20"/>
    </w:rPr>
  </w:style>
  <w:style w:type="paragraph" w:customStyle="1" w:styleId="Style8">
    <w:name w:val="Style8"/>
    <w:basedOn w:val="a1"/>
    <w:rsid w:val="00033BA0"/>
    <w:pPr>
      <w:widowControl w:val="0"/>
      <w:autoSpaceDE w:val="0"/>
      <w:autoSpaceDN w:val="0"/>
      <w:adjustRightInd w:val="0"/>
      <w:spacing w:after="0" w:line="252" w:lineRule="exact"/>
      <w:ind w:left="709" w:hanging="709"/>
      <w:jc w:val="righ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ntStyle17">
    <w:name w:val="Font Style17"/>
    <w:rsid w:val="00033BA0"/>
    <w:rPr>
      <w:rFonts w:ascii="Times New Roman" w:hAnsi="Times New Roman" w:cs="Times New Roman"/>
      <w:b/>
      <w:bCs/>
      <w:sz w:val="20"/>
      <w:szCs w:val="20"/>
    </w:rPr>
  </w:style>
  <w:style w:type="character" w:customStyle="1" w:styleId="FontStyle19">
    <w:name w:val="Font Style19"/>
    <w:rsid w:val="00033BA0"/>
    <w:rPr>
      <w:rFonts w:ascii="Times New Roman" w:hAnsi="Times New Roman" w:cs="Times New Roman"/>
      <w:sz w:val="20"/>
      <w:szCs w:val="20"/>
    </w:rPr>
  </w:style>
  <w:style w:type="character" w:customStyle="1" w:styleId="aff">
    <w:name w:val="Основной текст_"/>
    <w:link w:val="61"/>
    <w:locked/>
    <w:rsid w:val="00033BA0"/>
    <w:rPr>
      <w:rFonts w:ascii="Times New Roman" w:hAnsi="Times New Roman"/>
      <w:spacing w:val="4"/>
      <w:sz w:val="25"/>
      <w:szCs w:val="25"/>
      <w:shd w:val="clear" w:color="auto" w:fill="FFFFFF"/>
    </w:rPr>
  </w:style>
  <w:style w:type="character" w:customStyle="1" w:styleId="81">
    <w:name w:val="Основной текст (8)_"/>
    <w:link w:val="82"/>
    <w:locked/>
    <w:rsid w:val="00033BA0"/>
    <w:rPr>
      <w:rFonts w:ascii="Times New Roman" w:hAnsi="Times New Roman"/>
      <w:b/>
      <w:bCs/>
      <w:spacing w:val="5"/>
      <w:sz w:val="25"/>
      <w:szCs w:val="25"/>
      <w:shd w:val="clear" w:color="auto" w:fill="FFFFFF"/>
    </w:rPr>
  </w:style>
  <w:style w:type="paragraph" w:customStyle="1" w:styleId="61">
    <w:name w:val="Основной текст6"/>
    <w:basedOn w:val="a1"/>
    <w:link w:val="aff"/>
    <w:rsid w:val="00033BA0"/>
    <w:pPr>
      <w:widowControl w:val="0"/>
      <w:shd w:val="clear" w:color="auto" w:fill="FFFFFF"/>
      <w:spacing w:before="780" w:after="420" w:line="240" w:lineRule="atLeast"/>
      <w:ind w:left="709" w:hanging="480"/>
      <w:jc w:val="both"/>
    </w:pPr>
    <w:rPr>
      <w:rFonts w:ascii="Times New Roman" w:hAnsi="Times New Roman"/>
      <w:spacing w:val="4"/>
      <w:sz w:val="25"/>
      <w:szCs w:val="25"/>
    </w:rPr>
  </w:style>
  <w:style w:type="paragraph" w:customStyle="1" w:styleId="82">
    <w:name w:val="Основной текст (8)"/>
    <w:basedOn w:val="a1"/>
    <w:link w:val="81"/>
    <w:rsid w:val="00033BA0"/>
    <w:pPr>
      <w:widowControl w:val="0"/>
      <w:shd w:val="clear" w:color="auto" w:fill="FFFFFF"/>
      <w:spacing w:before="120" w:after="0" w:line="384" w:lineRule="exact"/>
      <w:ind w:left="709" w:hanging="709"/>
      <w:jc w:val="center"/>
    </w:pPr>
    <w:rPr>
      <w:rFonts w:ascii="Times New Roman" w:hAnsi="Times New Roman"/>
      <w:b/>
      <w:bCs/>
      <w:spacing w:val="5"/>
      <w:sz w:val="25"/>
      <w:szCs w:val="25"/>
    </w:rPr>
  </w:style>
  <w:style w:type="character" w:customStyle="1" w:styleId="91">
    <w:name w:val="Основной текст (9)_"/>
    <w:link w:val="92"/>
    <w:locked/>
    <w:rsid w:val="00033BA0"/>
    <w:rPr>
      <w:rFonts w:ascii="Times New Roman" w:hAnsi="Times New Roman"/>
      <w:i/>
      <w:iCs/>
      <w:spacing w:val="-3"/>
      <w:sz w:val="25"/>
      <w:szCs w:val="25"/>
      <w:shd w:val="clear" w:color="auto" w:fill="FFFFFF"/>
    </w:rPr>
  </w:style>
  <w:style w:type="character" w:customStyle="1" w:styleId="93">
    <w:name w:val="Основной текст (9) + Не курсив"/>
    <w:aliases w:val="Интервал 0 pt18"/>
    <w:rsid w:val="00033BA0"/>
    <w:rPr>
      <w:rFonts w:ascii="Times New Roman" w:hAnsi="Times New Roman" w:cs="Times New Roman"/>
      <w:i/>
      <w:iCs/>
      <w:color w:val="000000"/>
      <w:spacing w:val="4"/>
      <w:w w:val="100"/>
      <w:position w:val="0"/>
      <w:sz w:val="25"/>
      <w:szCs w:val="25"/>
      <w:u w:val="none"/>
      <w:lang w:val="ru-RU"/>
    </w:rPr>
  </w:style>
  <w:style w:type="paragraph" w:customStyle="1" w:styleId="92">
    <w:name w:val="Основной текст (9)"/>
    <w:basedOn w:val="a1"/>
    <w:link w:val="91"/>
    <w:rsid w:val="00033BA0"/>
    <w:pPr>
      <w:widowControl w:val="0"/>
      <w:shd w:val="clear" w:color="auto" w:fill="FFFFFF"/>
      <w:spacing w:after="0" w:line="317" w:lineRule="exact"/>
      <w:ind w:left="709" w:hanging="709"/>
    </w:pPr>
    <w:rPr>
      <w:rFonts w:ascii="Times New Roman" w:hAnsi="Times New Roman"/>
      <w:i/>
      <w:iCs/>
      <w:spacing w:val="-3"/>
      <w:sz w:val="25"/>
      <w:szCs w:val="25"/>
    </w:rPr>
  </w:style>
  <w:style w:type="character" w:customStyle="1" w:styleId="26">
    <w:name w:val="Заголовок №2_"/>
    <w:link w:val="27"/>
    <w:locked/>
    <w:rsid w:val="00033BA0"/>
    <w:rPr>
      <w:rFonts w:ascii="Times New Roman" w:hAnsi="Times New Roman"/>
      <w:b/>
      <w:bCs/>
      <w:spacing w:val="5"/>
      <w:sz w:val="25"/>
      <w:szCs w:val="25"/>
      <w:shd w:val="clear" w:color="auto" w:fill="FFFFFF"/>
    </w:rPr>
  </w:style>
  <w:style w:type="paragraph" w:customStyle="1" w:styleId="27">
    <w:name w:val="Заголовок №2"/>
    <w:basedOn w:val="a1"/>
    <w:link w:val="26"/>
    <w:rsid w:val="00033BA0"/>
    <w:pPr>
      <w:widowControl w:val="0"/>
      <w:shd w:val="clear" w:color="auto" w:fill="FFFFFF"/>
      <w:spacing w:before="300" w:after="0" w:line="322" w:lineRule="exact"/>
      <w:ind w:left="709" w:hanging="709"/>
      <w:jc w:val="both"/>
      <w:outlineLvl w:val="1"/>
    </w:pPr>
    <w:rPr>
      <w:rFonts w:ascii="Times New Roman" w:hAnsi="Times New Roman"/>
      <w:b/>
      <w:bCs/>
      <w:spacing w:val="5"/>
      <w:sz w:val="25"/>
      <w:szCs w:val="25"/>
    </w:rPr>
  </w:style>
  <w:style w:type="numbering" w:customStyle="1" w:styleId="31">
    <w:name w:val="Нет списка3"/>
    <w:next w:val="a4"/>
    <w:uiPriority w:val="99"/>
    <w:semiHidden/>
    <w:unhideWhenUsed/>
    <w:rsid w:val="00033BA0"/>
  </w:style>
  <w:style w:type="paragraph" w:styleId="aff0">
    <w:name w:val="caption"/>
    <w:basedOn w:val="a1"/>
    <w:next w:val="a1"/>
    <w:uiPriority w:val="35"/>
    <w:qFormat/>
    <w:rsid w:val="00033BA0"/>
    <w:pPr>
      <w:spacing w:after="80" w:line="240" w:lineRule="auto"/>
      <w:ind w:left="709" w:hanging="709"/>
    </w:pPr>
    <w:rPr>
      <w:rFonts w:ascii="Calibri" w:eastAsia="Calibri" w:hAnsi="Calibri" w:cs="Times New Roman"/>
      <w:b/>
      <w:bCs/>
      <w:color w:val="943634"/>
      <w:sz w:val="18"/>
      <w:szCs w:val="18"/>
    </w:rPr>
  </w:style>
  <w:style w:type="character" w:styleId="aff1">
    <w:name w:val="Strong"/>
    <w:uiPriority w:val="99"/>
    <w:qFormat/>
    <w:rsid w:val="00033BA0"/>
    <w:rPr>
      <w:b/>
      <w:bCs/>
      <w:spacing w:val="0"/>
    </w:rPr>
  </w:style>
  <w:style w:type="character" w:styleId="aff2">
    <w:name w:val="Emphasis"/>
    <w:uiPriority w:val="99"/>
    <w:qFormat/>
    <w:rsid w:val="00033BA0"/>
    <w:rPr>
      <w:rFonts w:ascii="Cambria" w:eastAsia="Times New Roman" w:hAnsi="Cambria" w:cs="Times New Roman"/>
      <w:b/>
      <w:bCs/>
      <w:i/>
      <w:iCs/>
      <w:color w:val="C0504D"/>
      <w:bdr w:val="single" w:sz="18" w:space="0" w:color="F2DBDB"/>
      <w:shd w:val="clear" w:color="auto" w:fill="F2DBDB"/>
    </w:rPr>
  </w:style>
  <w:style w:type="paragraph" w:styleId="aff3">
    <w:name w:val="No Spacing"/>
    <w:basedOn w:val="a1"/>
    <w:link w:val="aff4"/>
    <w:uiPriority w:val="99"/>
    <w:qFormat/>
    <w:rsid w:val="00033BA0"/>
    <w:pPr>
      <w:spacing w:after="0" w:line="240" w:lineRule="auto"/>
      <w:ind w:left="709" w:hanging="709"/>
    </w:pPr>
    <w:rPr>
      <w:rFonts w:ascii="Calibri" w:eastAsia="Calibri" w:hAnsi="Calibri" w:cs="Times New Roman"/>
    </w:rPr>
  </w:style>
  <w:style w:type="paragraph" w:styleId="28">
    <w:name w:val="Quote"/>
    <w:basedOn w:val="a1"/>
    <w:next w:val="a1"/>
    <w:link w:val="29"/>
    <w:uiPriority w:val="29"/>
    <w:qFormat/>
    <w:rsid w:val="00033BA0"/>
    <w:pPr>
      <w:spacing w:after="80" w:line="240" w:lineRule="auto"/>
      <w:ind w:left="709" w:hanging="709"/>
    </w:pPr>
    <w:rPr>
      <w:rFonts w:ascii="Calibri" w:eastAsia="Calibri" w:hAnsi="Calibri" w:cs="Times New Roman"/>
      <w:color w:val="943634"/>
      <w:sz w:val="20"/>
      <w:szCs w:val="20"/>
      <w:lang w:val="x-none" w:eastAsia="x-none"/>
    </w:rPr>
  </w:style>
  <w:style w:type="character" w:customStyle="1" w:styleId="29">
    <w:name w:val="Цитата 2 Знак"/>
    <w:basedOn w:val="a2"/>
    <w:link w:val="28"/>
    <w:uiPriority w:val="29"/>
    <w:rsid w:val="00033BA0"/>
    <w:rPr>
      <w:rFonts w:ascii="Calibri" w:eastAsia="Calibri" w:hAnsi="Calibri" w:cs="Times New Roman"/>
      <w:color w:val="943634"/>
      <w:sz w:val="20"/>
      <w:szCs w:val="20"/>
      <w:lang w:val="x-none" w:eastAsia="x-none"/>
    </w:rPr>
  </w:style>
  <w:style w:type="paragraph" w:styleId="aff5">
    <w:name w:val="Intense Quote"/>
    <w:basedOn w:val="a1"/>
    <w:next w:val="a1"/>
    <w:link w:val="aff6"/>
    <w:uiPriority w:val="30"/>
    <w:qFormat/>
    <w:rsid w:val="00033BA0"/>
    <w:pPr>
      <w:pBdr>
        <w:top w:val="dotted" w:sz="8" w:space="10" w:color="C0504D"/>
        <w:bottom w:val="dotted" w:sz="8" w:space="10" w:color="C0504D"/>
      </w:pBdr>
      <w:spacing w:after="80" w:line="300" w:lineRule="auto"/>
      <w:ind w:left="2160" w:right="2160" w:hanging="709"/>
      <w:jc w:val="center"/>
    </w:pPr>
    <w:rPr>
      <w:rFonts w:ascii="Cambria" w:eastAsia="Times New Roman" w:hAnsi="Cambria" w:cs="Times New Roman"/>
      <w:b/>
      <w:bCs/>
      <w:i/>
      <w:iCs/>
      <w:color w:val="C0504D"/>
      <w:sz w:val="20"/>
      <w:szCs w:val="20"/>
      <w:lang w:val="x-none" w:eastAsia="x-none"/>
    </w:rPr>
  </w:style>
  <w:style w:type="character" w:customStyle="1" w:styleId="aff6">
    <w:name w:val="Выделенная цитата Знак"/>
    <w:basedOn w:val="a2"/>
    <w:link w:val="aff5"/>
    <w:uiPriority w:val="30"/>
    <w:rsid w:val="00033BA0"/>
    <w:rPr>
      <w:rFonts w:ascii="Cambria" w:eastAsia="Times New Roman" w:hAnsi="Cambria" w:cs="Times New Roman"/>
      <w:b/>
      <w:bCs/>
      <w:i/>
      <w:iCs/>
      <w:color w:val="C0504D"/>
      <w:sz w:val="20"/>
      <w:szCs w:val="20"/>
      <w:lang w:val="x-none" w:eastAsia="x-none"/>
    </w:rPr>
  </w:style>
  <w:style w:type="character" w:styleId="aff7">
    <w:name w:val="Subtle Emphasis"/>
    <w:uiPriority w:val="19"/>
    <w:qFormat/>
    <w:rsid w:val="00033BA0"/>
    <w:rPr>
      <w:rFonts w:ascii="Cambria" w:eastAsia="Times New Roman" w:hAnsi="Cambria" w:cs="Times New Roman"/>
      <w:i/>
      <w:iCs/>
      <w:color w:val="C0504D"/>
    </w:rPr>
  </w:style>
  <w:style w:type="character" w:styleId="aff8">
    <w:name w:val="Intense Emphasis"/>
    <w:uiPriority w:val="21"/>
    <w:qFormat/>
    <w:rsid w:val="00033BA0"/>
    <w:rPr>
      <w:rFonts w:ascii="Cambria" w:eastAsia="Times New Roman" w:hAnsi="Cambria" w:cs="Times New Roman"/>
      <w:b/>
      <w:bCs/>
      <w:i/>
      <w:iCs/>
      <w:dstrike w:val="0"/>
      <w:color w:val="FFFFFF"/>
      <w:bdr w:val="single" w:sz="18" w:space="0" w:color="C0504D"/>
      <w:shd w:val="clear" w:color="auto" w:fill="C0504D"/>
      <w:vertAlign w:val="baseline"/>
    </w:rPr>
  </w:style>
  <w:style w:type="character" w:styleId="aff9">
    <w:name w:val="Subtle Reference"/>
    <w:uiPriority w:val="31"/>
    <w:qFormat/>
    <w:rsid w:val="00033BA0"/>
    <w:rPr>
      <w:i/>
      <w:iCs/>
      <w:smallCaps/>
      <w:color w:val="C0504D"/>
      <w:u w:color="C0504D"/>
    </w:rPr>
  </w:style>
  <w:style w:type="character" w:styleId="affa">
    <w:name w:val="Intense Reference"/>
    <w:uiPriority w:val="32"/>
    <w:qFormat/>
    <w:rsid w:val="00033BA0"/>
    <w:rPr>
      <w:b/>
      <w:bCs/>
      <w:i/>
      <w:iCs/>
      <w:smallCaps/>
      <w:color w:val="C0504D"/>
      <w:u w:color="C0504D"/>
    </w:rPr>
  </w:style>
  <w:style w:type="character" w:styleId="affb">
    <w:name w:val="Book Title"/>
    <w:uiPriority w:val="33"/>
    <w:qFormat/>
    <w:rsid w:val="00033BA0"/>
    <w:rPr>
      <w:rFonts w:ascii="Cambria" w:eastAsia="Times New Roman" w:hAnsi="Cambria" w:cs="Times New Roman"/>
      <w:b/>
      <w:bCs/>
      <w:i/>
      <w:iCs/>
      <w:smallCaps/>
      <w:color w:val="943634"/>
      <w:u w:val="single"/>
    </w:rPr>
  </w:style>
  <w:style w:type="paragraph" w:styleId="affc">
    <w:name w:val="TOC Heading"/>
    <w:basedOn w:val="1"/>
    <w:next w:val="a1"/>
    <w:uiPriority w:val="39"/>
    <w:qFormat/>
    <w:rsid w:val="00033BA0"/>
    <w:pPr>
      <w:keepNext w:val="0"/>
      <w:keepLines w:val="0"/>
      <w:pBdr>
        <w:top w:val="single" w:sz="8" w:space="0" w:color="C0504D"/>
        <w:left w:val="single" w:sz="8" w:space="0" w:color="C0504D"/>
        <w:bottom w:val="single" w:sz="8" w:space="0" w:color="C0504D"/>
        <w:right w:val="single" w:sz="8" w:space="0" w:color="C0504D"/>
      </w:pBdr>
      <w:shd w:val="clear" w:color="auto" w:fill="F2DBDB"/>
      <w:spacing w:before="480" w:after="100" w:line="269" w:lineRule="auto"/>
      <w:contextualSpacing/>
      <w:outlineLvl w:val="9"/>
    </w:pPr>
    <w:rPr>
      <w:rFonts w:ascii="Cambria" w:eastAsia="Times New Roman" w:hAnsi="Cambria" w:cs="Times New Roman"/>
      <w:b/>
      <w:bCs/>
      <w:color w:val="622423"/>
      <w:sz w:val="20"/>
      <w:szCs w:val="20"/>
      <w:lang w:val="x-none" w:eastAsia="x-none"/>
    </w:rPr>
  </w:style>
  <w:style w:type="numbering" w:customStyle="1" w:styleId="111">
    <w:name w:val="Нет списка111"/>
    <w:next w:val="a4"/>
    <w:semiHidden/>
    <w:rsid w:val="00033BA0"/>
  </w:style>
  <w:style w:type="character" w:styleId="affd">
    <w:name w:val="page number"/>
    <w:rsid w:val="00033BA0"/>
  </w:style>
  <w:style w:type="paragraph" w:styleId="affe">
    <w:name w:val="Block Text"/>
    <w:basedOn w:val="a1"/>
    <w:rsid w:val="00033BA0"/>
    <w:pPr>
      <w:spacing w:after="0" w:line="240" w:lineRule="auto"/>
      <w:ind w:left="-136" w:right="-124" w:hanging="709"/>
      <w:jc w:val="center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2">
    <w:name w:val="Body Text Indent 3"/>
    <w:basedOn w:val="a1"/>
    <w:link w:val="33"/>
    <w:rsid w:val="00033BA0"/>
    <w:pPr>
      <w:spacing w:after="120" w:line="240" w:lineRule="auto"/>
      <w:ind w:left="283" w:hanging="709"/>
    </w:pPr>
    <w:rPr>
      <w:rFonts w:ascii="Times New Roman" w:eastAsia="Times New Roman" w:hAnsi="Times New Roman" w:cs="Times New Roman"/>
      <w:sz w:val="16"/>
      <w:szCs w:val="16"/>
      <w:lang w:val="x-none" w:eastAsia="ru-RU"/>
    </w:rPr>
  </w:style>
  <w:style w:type="character" w:customStyle="1" w:styleId="33">
    <w:name w:val="Основной текст с отступом 3 Знак"/>
    <w:basedOn w:val="a2"/>
    <w:link w:val="32"/>
    <w:rsid w:val="00033BA0"/>
    <w:rPr>
      <w:rFonts w:ascii="Times New Roman" w:eastAsia="Times New Roman" w:hAnsi="Times New Roman" w:cs="Times New Roman"/>
      <w:sz w:val="16"/>
      <w:szCs w:val="16"/>
      <w:lang w:val="x-none" w:eastAsia="ru-RU"/>
    </w:rPr>
  </w:style>
  <w:style w:type="table" w:customStyle="1" w:styleId="34">
    <w:name w:val="Сетка таблицы3"/>
    <w:basedOn w:val="a3"/>
    <w:next w:val="af1"/>
    <w:uiPriority w:val="59"/>
    <w:rsid w:val="00033BA0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2">
    <w:name w:val="Сетка таблицы11"/>
    <w:basedOn w:val="a3"/>
    <w:next w:val="af1"/>
    <w:uiPriority w:val="59"/>
    <w:rsid w:val="00033BA0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41">
    <w:name w:val="Нет списка4"/>
    <w:next w:val="a4"/>
    <w:uiPriority w:val="99"/>
    <w:semiHidden/>
    <w:unhideWhenUsed/>
    <w:rsid w:val="00033BA0"/>
  </w:style>
  <w:style w:type="table" w:customStyle="1" w:styleId="42">
    <w:name w:val="Сетка таблицы4"/>
    <w:basedOn w:val="a3"/>
    <w:next w:val="af1"/>
    <w:uiPriority w:val="59"/>
    <w:rsid w:val="00033BA0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10">
    <w:name w:val="Сетка таблицы41"/>
    <w:basedOn w:val="a3"/>
    <w:next w:val="af1"/>
    <w:uiPriority w:val="59"/>
    <w:rsid w:val="00033BA0"/>
    <w:pPr>
      <w:spacing w:after="0" w:line="240" w:lineRule="auto"/>
    </w:pPr>
    <w:rPr>
      <w:rFonts w:ascii="Cambria" w:eastAsia="Cambria" w:hAnsi="Cambria" w:cs="Arial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51">
    <w:name w:val="Нет списка5"/>
    <w:next w:val="a4"/>
    <w:uiPriority w:val="99"/>
    <w:semiHidden/>
    <w:unhideWhenUsed/>
    <w:rsid w:val="00033BA0"/>
  </w:style>
  <w:style w:type="table" w:customStyle="1" w:styleId="52">
    <w:name w:val="Сетка таблицы5"/>
    <w:basedOn w:val="a3"/>
    <w:next w:val="af1"/>
    <w:uiPriority w:val="99"/>
    <w:rsid w:val="00033BA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rticle">
    <w:name w:val="article"/>
    <w:basedOn w:val="a1"/>
    <w:uiPriority w:val="99"/>
    <w:rsid w:val="00033BA0"/>
    <w:pPr>
      <w:spacing w:before="75" w:after="0" w:line="240" w:lineRule="auto"/>
      <w:ind w:left="709" w:hanging="709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rtecenter">
    <w:name w:val="rtecenter"/>
    <w:basedOn w:val="a1"/>
    <w:uiPriority w:val="99"/>
    <w:rsid w:val="00033BA0"/>
    <w:pPr>
      <w:spacing w:before="100" w:beforeAutospacing="1" w:after="100" w:afterAutospacing="1" w:line="240" w:lineRule="auto"/>
      <w:ind w:left="709" w:hanging="709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rteleft">
    <w:name w:val="rteleft"/>
    <w:basedOn w:val="a1"/>
    <w:uiPriority w:val="99"/>
    <w:rsid w:val="00033BA0"/>
    <w:pPr>
      <w:spacing w:before="100" w:beforeAutospacing="1" w:after="100" w:afterAutospacing="1" w:line="240" w:lineRule="auto"/>
      <w:ind w:left="709" w:hanging="709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20">
    <w:name w:val="c20"/>
    <w:basedOn w:val="a1"/>
    <w:uiPriority w:val="99"/>
    <w:rsid w:val="00033BA0"/>
    <w:pPr>
      <w:spacing w:before="100" w:beforeAutospacing="1" w:after="100" w:afterAutospacing="1" w:line="240" w:lineRule="auto"/>
      <w:ind w:left="709" w:hanging="709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25">
    <w:name w:val="c25"/>
    <w:basedOn w:val="a1"/>
    <w:uiPriority w:val="99"/>
    <w:rsid w:val="00033BA0"/>
    <w:pPr>
      <w:spacing w:before="100" w:beforeAutospacing="1" w:after="100" w:afterAutospacing="1" w:line="240" w:lineRule="auto"/>
      <w:ind w:left="709" w:hanging="709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28">
    <w:name w:val="c28"/>
    <w:basedOn w:val="a1"/>
    <w:uiPriority w:val="99"/>
    <w:rsid w:val="00033BA0"/>
    <w:pPr>
      <w:spacing w:before="100" w:beforeAutospacing="1" w:after="100" w:afterAutospacing="1" w:line="240" w:lineRule="auto"/>
      <w:ind w:left="709" w:hanging="709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f4">
    <w:name w:val="Без интервала Знак"/>
    <w:link w:val="aff3"/>
    <w:uiPriority w:val="99"/>
    <w:locked/>
    <w:rsid w:val="00033BA0"/>
    <w:rPr>
      <w:rFonts w:ascii="Calibri" w:eastAsia="Calibri" w:hAnsi="Calibri" w:cs="Times New Roman"/>
    </w:rPr>
  </w:style>
  <w:style w:type="table" w:customStyle="1" w:styleId="120">
    <w:name w:val="Сетка таблицы12"/>
    <w:uiPriority w:val="99"/>
    <w:rsid w:val="00033BA0"/>
    <w:pPr>
      <w:spacing w:after="0" w:line="240" w:lineRule="auto"/>
      <w:ind w:left="709" w:hanging="709"/>
    </w:pPr>
    <w:rPr>
      <w:rFonts w:ascii="Calibri" w:eastAsia="Times New Roman" w:hAnsi="Calibri" w:cs="Times New Roman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FontStyle51">
    <w:name w:val="Font Style51"/>
    <w:uiPriority w:val="99"/>
    <w:rsid w:val="00033BA0"/>
    <w:rPr>
      <w:rFonts w:ascii="Times New Roman" w:hAnsi="Times New Roman"/>
      <w:sz w:val="22"/>
    </w:rPr>
  </w:style>
  <w:style w:type="character" w:customStyle="1" w:styleId="2a">
    <w:name w:val="Основной текст (2)"/>
    <w:rsid w:val="00033BA0"/>
    <w:rPr>
      <w:color w:val="434852"/>
      <w:sz w:val="26"/>
      <w:szCs w:val="26"/>
      <w:lang w:bidi="ar-SA"/>
    </w:rPr>
  </w:style>
  <w:style w:type="character" w:customStyle="1" w:styleId="240">
    <w:name w:val="Основной текст (2)4"/>
    <w:rsid w:val="00033BA0"/>
    <w:rPr>
      <w:color w:val="292E39"/>
      <w:sz w:val="26"/>
      <w:szCs w:val="26"/>
      <w:lang w:bidi="ar-SA"/>
    </w:rPr>
  </w:style>
  <w:style w:type="numbering" w:customStyle="1" w:styleId="62">
    <w:name w:val="Нет списка6"/>
    <w:next w:val="a4"/>
    <w:uiPriority w:val="99"/>
    <w:semiHidden/>
    <w:unhideWhenUsed/>
    <w:rsid w:val="00033BA0"/>
  </w:style>
  <w:style w:type="table" w:customStyle="1" w:styleId="63">
    <w:name w:val="Сетка таблицы6"/>
    <w:basedOn w:val="a3"/>
    <w:next w:val="af1"/>
    <w:uiPriority w:val="99"/>
    <w:rsid w:val="00033BA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30">
    <w:name w:val="Сетка таблицы13"/>
    <w:uiPriority w:val="99"/>
    <w:rsid w:val="00033BA0"/>
    <w:pPr>
      <w:spacing w:after="0" w:line="240" w:lineRule="auto"/>
      <w:ind w:left="709" w:hanging="709"/>
    </w:pPr>
    <w:rPr>
      <w:rFonts w:ascii="Calibri" w:eastAsia="Times New Roman" w:hAnsi="Calibri" w:cs="Times New Roman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a0">
    <w:name w:val="С числами"/>
    <w:rsid w:val="00033BA0"/>
    <w:pPr>
      <w:numPr>
        <w:numId w:val="13"/>
      </w:numPr>
    </w:pPr>
  </w:style>
  <w:style w:type="table" w:customStyle="1" w:styleId="71">
    <w:name w:val="Сетка таблицы7"/>
    <w:basedOn w:val="a3"/>
    <w:next w:val="af1"/>
    <w:uiPriority w:val="59"/>
    <w:rsid w:val="00033BA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20">
    <w:name w:val="Сетка таблицы42"/>
    <w:basedOn w:val="a3"/>
    <w:next w:val="af1"/>
    <w:uiPriority w:val="59"/>
    <w:rsid w:val="00033BA0"/>
    <w:pPr>
      <w:spacing w:after="0" w:line="240" w:lineRule="auto"/>
    </w:pPr>
    <w:rPr>
      <w:rFonts w:ascii="Cambria" w:eastAsia="Cambria" w:hAnsi="Cambria" w:cs="Arial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83">
    <w:name w:val="Сетка таблицы8"/>
    <w:basedOn w:val="a3"/>
    <w:next w:val="af1"/>
    <w:uiPriority w:val="59"/>
    <w:rsid w:val="00033BA0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styleId="afff">
    <w:name w:val="annotation reference"/>
    <w:uiPriority w:val="99"/>
    <w:semiHidden/>
    <w:unhideWhenUsed/>
    <w:rsid w:val="00033BA0"/>
    <w:rPr>
      <w:sz w:val="16"/>
      <w:szCs w:val="16"/>
    </w:rPr>
  </w:style>
  <w:style w:type="paragraph" w:styleId="afff0">
    <w:name w:val="annotation text"/>
    <w:basedOn w:val="a1"/>
    <w:link w:val="afff1"/>
    <w:uiPriority w:val="99"/>
    <w:unhideWhenUsed/>
    <w:rsid w:val="00033BA0"/>
    <w:pPr>
      <w:spacing w:after="160" w:line="240" w:lineRule="auto"/>
      <w:ind w:left="709" w:hanging="709"/>
    </w:pPr>
    <w:rPr>
      <w:rFonts w:ascii="Cambria" w:eastAsia="Cambria" w:hAnsi="Cambria" w:cs="Arial"/>
      <w:sz w:val="20"/>
      <w:szCs w:val="20"/>
    </w:rPr>
  </w:style>
  <w:style w:type="character" w:customStyle="1" w:styleId="afff1">
    <w:name w:val="Текст примечания Знак"/>
    <w:basedOn w:val="a2"/>
    <w:link w:val="afff0"/>
    <w:uiPriority w:val="99"/>
    <w:rsid w:val="00033BA0"/>
    <w:rPr>
      <w:rFonts w:ascii="Cambria" w:eastAsia="Cambria" w:hAnsi="Cambria" w:cs="Arial"/>
      <w:sz w:val="20"/>
      <w:szCs w:val="20"/>
    </w:rPr>
  </w:style>
  <w:style w:type="paragraph" w:customStyle="1" w:styleId="15">
    <w:name w:val="Стиль1"/>
    <w:basedOn w:val="2"/>
    <w:link w:val="16"/>
    <w:qFormat/>
    <w:rsid w:val="00033BA0"/>
    <w:pPr>
      <w:spacing w:before="40" w:after="0" w:line="259" w:lineRule="auto"/>
    </w:pPr>
    <w:rPr>
      <w:rFonts w:ascii="Times New Roman" w:eastAsia="SimSun" w:hAnsi="Times New Roman" w:cs="Times New Roman"/>
      <w:b/>
      <w:sz w:val="26"/>
      <w:szCs w:val="26"/>
      <w:lang w:val="ru-RU" w:eastAsia="en-US"/>
    </w:rPr>
  </w:style>
  <w:style w:type="paragraph" w:customStyle="1" w:styleId="2b">
    <w:name w:val="Стиль2"/>
    <w:basedOn w:val="a1"/>
    <w:link w:val="2c"/>
    <w:qFormat/>
    <w:rsid w:val="00033BA0"/>
    <w:pPr>
      <w:spacing w:after="0" w:line="360" w:lineRule="auto"/>
      <w:ind w:left="709" w:firstLine="709"/>
      <w:jc w:val="both"/>
    </w:pPr>
    <w:rPr>
      <w:rFonts w:ascii="Times New Roman" w:eastAsia="Cambria" w:hAnsi="Times New Roman" w:cs="Times New Roman"/>
      <w:sz w:val="24"/>
    </w:rPr>
  </w:style>
  <w:style w:type="character" w:customStyle="1" w:styleId="16">
    <w:name w:val="Стиль1 Знак"/>
    <w:link w:val="15"/>
    <w:rsid w:val="00033BA0"/>
    <w:rPr>
      <w:rFonts w:ascii="Times New Roman" w:eastAsia="SimSun" w:hAnsi="Times New Roman" w:cs="Times New Roman"/>
      <w:b/>
      <w:sz w:val="26"/>
      <w:szCs w:val="26"/>
    </w:rPr>
  </w:style>
  <w:style w:type="character" w:customStyle="1" w:styleId="2c">
    <w:name w:val="Стиль2 Знак"/>
    <w:link w:val="2b"/>
    <w:rsid w:val="00033BA0"/>
    <w:rPr>
      <w:rFonts w:ascii="Times New Roman" w:eastAsia="Cambria" w:hAnsi="Times New Roman" w:cs="Times New Roman"/>
      <w:sz w:val="24"/>
    </w:rPr>
  </w:style>
  <w:style w:type="character" w:customStyle="1" w:styleId="17">
    <w:name w:val="Текст сноски Знак1"/>
    <w:uiPriority w:val="99"/>
    <w:semiHidden/>
    <w:rsid w:val="00033BA0"/>
    <w:rPr>
      <w:rFonts w:eastAsia="Cambria"/>
      <w:sz w:val="20"/>
      <w:szCs w:val="20"/>
      <w:lang w:eastAsia="en-US"/>
    </w:rPr>
  </w:style>
  <w:style w:type="paragraph" w:styleId="afff2">
    <w:name w:val="annotation subject"/>
    <w:basedOn w:val="afff0"/>
    <w:next w:val="afff0"/>
    <w:link w:val="afff3"/>
    <w:uiPriority w:val="99"/>
    <w:semiHidden/>
    <w:unhideWhenUsed/>
    <w:rsid w:val="00033BA0"/>
    <w:pPr>
      <w:spacing w:after="0" w:line="360" w:lineRule="auto"/>
    </w:pPr>
    <w:rPr>
      <w:rFonts w:ascii="Arial" w:eastAsia="Arial" w:hAnsi="Arial"/>
      <w:b/>
      <w:bCs/>
      <w:lang w:val="ru" w:eastAsia="ru-RU"/>
    </w:rPr>
  </w:style>
  <w:style w:type="character" w:customStyle="1" w:styleId="afff3">
    <w:name w:val="Тема примечания Знак"/>
    <w:basedOn w:val="afff1"/>
    <w:link w:val="afff2"/>
    <w:uiPriority w:val="99"/>
    <w:semiHidden/>
    <w:rsid w:val="00033BA0"/>
    <w:rPr>
      <w:rFonts w:ascii="Arial" w:eastAsia="Arial" w:hAnsi="Arial" w:cs="Arial"/>
      <w:b/>
      <w:bCs/>
      <w:sz w:val="20"/>
      <w:szCs w:val="20"/>
      <w:lang w:val="ru" w:eastAsia="ru-RU"/>
    </w:rPr>
  </w:style>
  <w:style w:type="paragraph" w:styleId="afff4">
    <w:name w:val="Revision"/>
    <w:hidden/>
    <w:uiPriority w:val="99"/>
    <w:semiHidden/>
    <w:rsid w:val="00033BA0"/>
    <w:pPr>
      <w:spacing w:after="0" w:line="240" w:lineRule="auto"/>
    </w:pPr>
    <w:rPr>
      <w:rFonts w:ascii="Arial" w:eastAsia="Arial" w:hAnsi="Arial" w:cs="Arial"/>
      <w:lang w:val="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emf"/><Relationship Id="rId18" Type="http://schemas.openxmlformats.org/officeDocument/2006/relationships/package" Target="embeddings/_________Microsoft_Visio544444.vsdx"/><Relationship Id="rId26" Type="http://schemas.openxmlformats.org/officeDocument/2006/relationships/header" Target="header3.xml"/><Relationship Id="rId39" Type="http://schemas.openxmlformats.org/officeDocument/2006/relationships/image" Target="media/image21.jpeg"/><Relationship Id="rId21" Type="http://schemas.openxmlformats.org/officeDocument/2006/relationships/footer" Target="footer1.xml"/><Relationship Id="rId34" Type="http://schemas.openxmlformats.org/officeDocument/2006/relationships/image" Target="media/image16.png"/><Relationship Id="rId42" Type="http://schemas.openxmlformats.org/officeDocument/2006/relationships/image" Target="media/image24.png"/><Relationship Id="rId47" Type="http://schemas.openxmlformats.org/officeDocument/2006/relationships/image" Target="media/image29.jpeg"/><Relationship Id="rId50" Type="http://schemas.openxmlformats.org/officeDocument/2006/relationships/image" Target="media/image32.jpeg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6" Type="http://schemas.openxmlformats.org/officeDocument/2006/relationships/package" Target="embeddings/_________Microsoft_Visio433333.vsdx"/><Relationship Id="rId29" Type="http://schemas.openxmlformats.org/officeDocument/2006/relationships/image" Target="media/image11.png"/><Relationship Id="rId11" Type="http://schemas.openxmlformats.org/officeDocument/2006/relationships/image" Target="media/image5.emf"/><Relationship Id="rId24" Type="http://schemas.openxmlformats.org/officeDocument/2006/relationships/footer" Target="footer2.xml"/><Relationship Id="rId32" Type="http://schemas.openxmlformats.org/officeDocument/2006/relationships/image" Target="media/image14.png"/><Relationship Id="rId37" Type="http://schemas.openxmlformats.org/officeDocument/2006/relationships/image" Target="media/image19.jpeg"/><Relationship Id="rId40" Type="http://schemas.openxmlformats.org/officeDocument/2006/relationships/image" Target="media/image22.jpeg"/><Relationship Id="rId45" Type="http://schemas.openxmlformats.org/officeDocument/2006/relationships/image" Target="media/image27.jpeg"/><Relationship Id="rId5" Type="http://schemas.openxmlformats.org/officeDocument/2006/relationships/footnotes" Target="footnotes.xml"/><Relationship Id="rId15" Type="http://schemas.openxmlformats.org/officeDocument/2006/relationships/image" Target="media/image7.emf"/><Relationship Id="rId23" Type="http://schemas.openxmlformats.org/officeDocument/2006/relationships/header" Target="header2.xml"/><Relationship Id="rId28" Type="http://schemas.openxmlformats.org/officeDocument/2006/relationships/image" Target="media/image10.png"/><Relationship Id="rId36" Type="http://schemas.openxmlformats.org/officeDocument/2006/relationships/image" Target="media/image18.png"/><Relationship Id="rId49" Type="http://schemas.openxmlformats.org/officeDocument/2006/relationships/image" Target="media/image31.jpeg"/><Relationship Id="rId10" Type="http://schemas.openxmlformats.org/officeDocument/2006/relationships/image" Target="media/image4.png"/><Relationship Id="rId19" Type="http://schemas.openxmlformats.org/officeDocument/2006/relationships/image" Target="media/image9.emf"/><Relationship Id="rId31" Type="http://schemas.openxmlformats.org/officeDocument/2006/relationships/image" Target="media/image13.jpg"/><Relationship Id="rId44" Type="http://schemas.openxmlformats.org/officeDocument/2006/relationships/image" Target="media/image26.jpeg"/><Relationship Id="rId52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jpeg"/><Relationship Id="rId14" Type="http://schemas.openxmlformats.org/officeDocument/2006/relationships/package" Target="embeddings/_________Microsoft_Visio322222.vsdx"/><Relationship Id="rId22" Type="http://schemas.openxmlformats.org/officeDocument/2006/relationships/header" Target="header1.xml"/><Relationship Id="rId27" Type="http://schemas.openxmlformats.org/officeDocument/2006/relationships/footer" Target="footer4.xml"/><Relationship Id="rId30" Type="http://schemas.openxmlformats.org/officeDocument/2006/relationships/image" Target="media/image12.jpeg"/><Relationship Id="rId35" Type="http://schemas.openxmlformats.org/officeDocument/2006/relationships/image" Target="media/image17.png"/><Relationship Id="rId43" Type="http://schemas.openxmlformats.org/officeDocument/2006/relationships/image" Target="media/image25.jpeg"/><Relationship Id="rId48" Type="http://schemas.openxmlformats.org/officeDocument/2006/relationships/image" Target="media/image30.jpeg"/><Relationship Id="rId8" Type="http://schemas.openxmlformats.org/officeDocument/2006/relationships/image" Target="media/image2.png"/><Relationship Id="rId51" Type="http://schemas.openxmlformats.org/officeDocument/2006/relationships/fontTable" Target="fontTable.xml"/><Relationship Id="rId3" Type="http://schemas.openxmlformats.org/officeDocument/2006/relationships/settings" Target="settings.xml"/><Relationship Id="rId12" Type="http://schemas.openxmlformats.org/officeDocument/2006/relationships/package" Target="embeddings/_________Microsoft_Visio211111.vsdx"/><Relationship Id="rId17" Type="http://schemas.openxmlformats.org/officeDocument/2006/relationships/image" Target="media/image8.emf"/><Relationship Id="rId25" Type="http://schemas.openxmlformats.org/officeDocument/2006/relationships/footer" Target="footer3.xml"/><Relationship Id="rId33" Type="http://schemas.openxmlformats.org/officeDocument/2006/relationships/image" Target="media/image15.jpeg"/><Relationship Id="rId38" Type="http://schemas.openxmlformats.org/officeDocument/2006/relationships/image" Target="media/image20.jpeg"/><Relationship Id="rId46" Type="http://schemas.openxmlformats.org/officeDocument/2006/relationships/image" Target="media/image28.jpeg"/><Relationship Id="rId20" Type="http://schemas.openxmlformats.org/officeDocument/2006/relationships/package" Target="embeddings/_________Microsoft_Visio655555.vsdx"/><Relationship Id="rId41" Type="http://schemas.openxmlformats.org/officeDocument/2006/relationships/image" Target="media/image23.jpeg"/><Relationship Id="rId1" Type="http://schemas.openxmlformats.org/officeDocument/2006/relationships/numbering" Target="numbering.xml"/><Relationship Id="rId6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21883</Words>
  <Characters>124736</Characters>
  <Application>Microsoft Office Word</Application>
  <DocSecurity>0</DocSecurity>
  <Lines>1039</Lines>
  <Paragraphs>29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63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Люба</dc:creator>
  <cp:lastModifiedBy>Волохов Александр</cp:lastModifiedBy>
  <cp:revision>2</cp:revision>
  <dcterms:created xsi:type="dcterms:W3CDTF">2020-07-16T09:09:00Z</dcterms:created>
  <dcterms:modified xsi:type="dcterms:W3CDTF">2020-07-16T09:09:00Z</dcterms:modified>
</cp:coreProperties>
</file>